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0" r:id="rId2"/>
  </p:sldMasterIdLst>
  <p:notesMasterIdLst>
    <p:notesMasterId r:id="rId19"/>
  </p:notesMasterIdLst>
  <p:handoutMasterIdLst>
    <p:handoutMasterId r:id="rId20"/>
  </p:handoutMasterIdLst>
  <p:sldIdLst>
    <p:sldId id="345" r:id="rId3"/>
    <p:sldId id="291" r:id="rId4"/>
    <p:sldId id="287" r:id="rId5"/>
    <p:sldId id="268" r:id="rId6"/>
    <p:sldId id="346" r:id="rId7"/>
    <p:sldId id="269" r:id="rId8"/>
    <p:sldId id="270" r:id="rId9"/>
    <p:sldId id="281" r:id="rId10"/>
    <p:sldId id="282" r:id="rId11"/>
    <p:sldId id="280" r:id="rId12"/>
    <p:sldId id="283" r:id="rId13"/>
    <p:sldId id="279" r:id="rId14"/>
    <p:sldId id="275" r:id="rId15"/>
    <p:sldId id="276" r:id="rId16"/>
    <p:sldId id="289" r:id="rId17"/>
    <p:sldId id="285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69DA0D72-3CE3-554F-A541-4E94BCE94C7B}">
          <p14:sldIdLst>
            <p14:sldId id="345"/>
          </p14:sldIdLst>
        </p14:section>
        <p14:section name="Untitled Section" id="{07783AB2-0691-704E-9510-F5DEBEEC044A}">
          <p14:sldIdLst>
            <p14:sldId id="291"/>
            <p14:sldId id="287"/>
            <p14:sldId id="268"/>
            <p14:sldId id="346"/>
            <p14:sldId id="269"/>
            <p14:sldId id="270"/>
            <p14:sldId id="281"/>
            <p14:sldId id="282"/>
            <p14:sldId id="280"/>
            <p14:sldId id="283"/>
            <p14:sldId id="279"/>
            <p14:sldId id="275"/>
            <p14:sldId id="276"/>
            <p14:sldId id="289"/>
            <p14:sldId id="285"/>
          </p14:sldIdLst>
        </p14:section>
      </p14:sectionLst>
    </p:ex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9860980-309A-9102-57E7-4691E41E4925}" name="Tetyana Rocks" initials="TR" userId="S::tetyana.rocks@deakin.edu.au::87ca2af7-a9d8-4dbb-ac9e-e02ff9794660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9C9479B-9966-4BFB-8C20-456745E09DF5}" v="5" dt="2022-04-07T05:28:28.668"/>
  </p1510:revLst>
</p1510:revInfo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55" autoAdjust="0"/>
    <p:restoredTop sz="95015" autoAdjust="0"/>
  </p:normalViewPr>
  <p:slideViewPr>
    <p:cSldViewPr snapToGrid="0">
      <p:cViewPr varScale="1">
        <p:scale>
          <a:sx n="107" d="100"/>
          <a:sy n="107" d="100"/>
        </p:scale>
        <p:origin x="544" y="160"/>
      </p:cViewPr>
      <p:guideLst>
        <p:guide pos="384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microsoft.com/office/2015/10/relationships/revisionInfo" Target="revisionInfo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microsoft.com/office/2016/11/relationships/changesInfo" Target="changesInfos/changesInfo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Relationship Id="rId27" Type="http://schemas.microsoft.com/office/2018/10/relationships/authors" Target="author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racy Burrows" userId="48ee4ed1-6631-4110-b842-f90a634f8a8e" providerId="ADAL" clId="{F9C9479B-9966-4BFB-8C20-456745E09DF5}"/>
    <pc:docChg chg="custSel addSld modSld">
      <pc:chgData name="Tracy Burrows" userId="48ee4ed1-6631-4110-b842-f90a634f8a8e" providerId="ADAL" clId="{F9C9479B-9966-4BFB-8C20-456745E09DF5}" dt="2022-04-07T05:33:21.620" v="1081" actId="20577"/>
      <pc:docMkLst>
        <pc:docMk/>
      </pc:docMkLst>
      <pc:sldChg chg="delSp modSp mod">
        <pc:chgData name="Tracy Burrows" userId="48ee4ed1-6631-4110-b842-f90a634f8a8e" providerId="ADAL" clId="{F9C9479B-9966-4BFB-8C20-456745E09DF5}" dt="2022-04-07T04:21:10.848" v="34" actId="478"/>
        <pc:sldMkLst>
          <pc:docMk/>
          <pc:sldMk cId="1303301948" sldId="277"/>
        </pc:sldMkLst>
        <pc:spChg chg="del mod">
          <ac:chgData name="Tracy Burrows" userId="48ee4ed1-6631-4110-b842-f90a634f8a8e" providerId="ADAL" clId="{F9C9479B-9966-4BFB-8C20-456745E09DF5}" dt="2022-04-07T04:21:10.848" v="34" actId="478"/>
          <ac:spMkLst>
            <pc:docMk/>
            <pc:sldMk cId="1303301948" sldId="277"/>
            <ac:spMk id="9" creationId="{00000000-0000-0000-0000-000000000000}"/>
          </ac:spMkLst>
        </pc:spChg>
      </pc:sldChg>
      <pc:sldChg chg="modSp mod modNotesTx">
        <pc:chgData name="Tracy Burrows" userId="48ee4ed1-6631-4110-b842-f90a634f8a8e" providerId="ADAL" clId="{F9C9479B-9966-4BFB-8C20-456745E09DF5}" dt="2022-04-07T04:24:01.733" v="294" actId="313"/>
        <pc:sldMkLst>
          <pc:docMk/>
          <pc:sldMk cId="3143730731" sldId="282"/>
        </pc:sldMkLst>
        <pc:spChg chg="mod">
          <ac:chgData name="Tracy Burrows" userId="48ee4ed1-6631-4110-b842-f90a634f8a8e" providerId="ADAL" clId="{F9C9479B-9966-4BFB-8C20-456745E09DF5}" dt="2022-04-07T04:24:01.733" v="294" actId="313"/>
          <ac:spMkLst>
            <pc:docMk/>
            <pc:sldMk cId="3143730731" sldId="282"/>
            <ac:spMk id="8" creationId="{874EAE67-F473-45C9-BE8B-602E76954682}"/>
          </ac:spMkLst>
        </pc:spChg>
      </pc:sldChg>
      <pc:sldChg chg="modSp mod">
        <pc:chgData name="Tracy Burrows" userId="48ee4ed1-6631-4110-b842-f90a634f8a8e" providerId="ADAL" clId="{F9C9479B-9966-4BFB-8C20-456745E09DF5}" dt="2022-04-07T04:18:10.300" v="21" actId="20577"/>
        <pc:sldMkLst>
          <pc:docMk/>
          <pc:sldMk cId="3722585164" sldId="283"/>
        </pc:sldMkLst>
        <pc:spChg chg="mod">
          <ac:chgData name="Tracy Burrows" userId="48ee4ed1-6631-4110-b842-f90a634f8a8e" providerId="ADAL" clId="{F9C9479B-9966-4BFB-8C20-456745E09DF5}" dt="2022-04-07T04:18:10.300" v="21" actId="20577"/>
          <ac:spMkLst>
            <pc:docMk/>
            <pc:sldMk cId="3722585164" sldId="283"/>
            <ac:spMk id="8" creationId="{AB79067E-3CDA-422A-9855-9849C895A4B8}"/>
          </ac:spMkLst>
        </pc:spChg>
      </pc:sldChg>
      <pc:sldChg chg="modSp mod">
        <pc:chgData name="Tracy Burrows" userId="48ee4ed1-6631-4110-b842-f90a634f8a8e" providerId="ADAL" clId="{F9C9479B-9966-4BFB-8C20-456745E09DF5}" dt="2022-04-07T04:22:17.733" v="137" actId="20577"/>
        <pc:sldMkLst>
          <pc:docMk/>
          <pc:sldMk cId="753848617" sldId="285"/>
        </pc:sldMkLst>
        <pc:spChg chg="mod">
          <ac:chgData name="Tracy Burrows" userId="48ee4ed1-6631-4110-b842-f90a634f8a8e" providerId="ADAL" clId="{F9C9479B-9966-4BFB-8C20-456745E09DF5}" dt="2022-04-07T04:22:17.733" v="137" actId="20577"/>
          <ac:spMkLst>
            <pc:docMk/>
            <pc:sldMk cId="753848617" sldId="285"/>
            <ac:spMk id="5" creationId="{635FB297-ECD2-453E-B7BE-9B5FB443741D}"/>
          </ac:spMkLst>
        </pc:spChg>
      </pc:sldChg>
      <pc:sldChg chg="modSp new mod">
        <pc:chgData name="Tracy Burrows" userId="48ee4ed1-6631-4110-b842-f90a634f8a8e" providerId="ADAL" clId="{F9C9479B-9966-4BFB-8C20-456745E09DF5}" dt="2022-04-07T05:22:41.988" v="750" actId="20577"/>
        <pc:sldMkLst>
          <pc:docMk/>
          <pc:sldMk cId="3572735575" sldId="289"/>
        </pc:sldMkLst>
        <pc:spChg chg="mod">
          <ac:chgData name="Tracy Burrows" userId="48ee4ed1-6631-4110-b842-f90a634f8a8e" providerId="ADAL" clId="{F9C9479B-9966-4BFB-8C20-456745E09DF5}" dt="2022-04-07T05:22:41.988" v="750" actId="20577"/>
          <ac:spMkLst>
            <pc:docMk/>
            <pc:sldMk cId="3572735575" sldId="289"/>
            <ac:spMk id="3" creationId="{FE51FAD0-0747-4C9C-85BE-9E78AF5EDDAB}"/>
          </ac:spMkLst>
        </pc:spChg>
      </pc:sldChg>
      <pc:sldChg chg="addSp delSp modSp new mod modAnim">
        <pc:chgData name="Tracy Burrows" userId="48ee4ed1-6631-4110-b842-f90a634f8a8e" providerId="ADAL" clId="{F9C9479B-9966-4BFB-8C20-456745E09DF5}" dt="2022-04-07T05:25:00.388" v="756" actId="478"/>
        <pc:sldMkLst>
          <pc:docMk/>
          <pc:sldMk cId="3345385982" sldId="290"/>
        </pc:sldMkLst>
        <pc:spChg chg="del">
          <ac:chgData name="Tracy Burrows" userId="48ee4ed1-6631-4110-b842-f90a634f8a8e" providerId="ADAL" clId="{F9C9479B-9966-4BFB-8C20-456745E09DF5}" dt="2022-04-07T05:25:00.388" v="756" actId="478"/>
          <ac:spMkLst>
            <pc:docMk/>
            <pc:sldMk cId="3345385982" sldId="290"/>
            <ac:spMk id="2" creationId="{B338188F-3960-436A-AB84-AA952914F954}"/>
          </ac:spMkLst>
        </pc:spChg>
        <pc:spChg chg="del">
          <ac:chgData name="Tracy Burrows" userId="48ee4ed1-6631-4110-b842-f90a634f8a8e" providerId="ADAL" clId="{F9C9479B-9966-4BFB-8C20-456745E09DF5}" dt="2022-04-07T05:24:47.423" v="753" actId="478"/>
          <ac:spMkLst>
            <pc:docMk/>
            <pc:sldMk cId="3345385982" sldId="290"/>
            <ac:spMk id="3" creationId="{6C3E2C56-39FD-4CB7-9746-A288A7A083A8}"/>
          </ac:spMkLst>
        </pc:spChg>
        <pc:spChg chg="del">
          <ac:chgData name="Tracy Burrows" userId="48ee4ed1-6631-4110-b842-f90a634f8a8e" providerId="ADAL" clId="{F9C9479B-9966-4BFB-8C20-456745E09DF5}" dt="2022-04-07T05:24:56.472" v="755" actId="478"/>
          <ac:spMkLst>
            <pc:docMk/>
            <pc:sldMk cId="3345385982" sldId="290"/>
            <ac:spMk id="4" creationId="{F7566159-A2B7-450E-BAA8-A215C4C07C3E}"/>
          </ac:spMkLst>
        </pc:spChg>
        <pc:spChg chg="add mod">
          <ac:chgData name="Tracy Burrows" userId="48ee4ed1-6631-4110-b842-f90a634f8a8e" providerId="ADAL" clId="{F9C9479B-9966-4BFB-8C20-456745E09DF5}" dt="2022-04-07T05:24:36.446" v="752"/>
          <ac:spMkLst>
            <pc:docMk/>
            <pc:sldMk cId="3345385982" sldId="290"/>
            <ac:spMk id="6" creationId="{05461596-4100-4063-8144-373BA71A4331}"/>
          </ac:spMkLst>
        </pc:spChg>
        <pc:spChg chg="add mod">
          <ac:chgData name="Tracy Burrows" userId="48ee4ed1-6631-4110-b842-f90a634f8a8e" providerId="ADAL" clId="{F9C9479B-9966-4BFB-8C20-456745E09DF5}" dt="2022-04-07T05:24:36.446" v="752"/>
          <ac:spMkLst>
            <pc:docMk/>
            <pc:sldMk cId="3345385982" sldId="290"/>
            <ac:spMk id="7" creationId="{EACF7DD3-AF67-4D5A-A8AD-08225EFEAD33}"/>
          </ac:spMkLst>
        </pc:spChg>
        <pc:spChg chg="add mod">
          <ac:chgData name="Tracy Burrows" userId="48ee4ed1-6631-4110-b842-f90a634f8a8e" providerId="ADAL" clId="{F9C9479B-9966-4BFB-8C20-456745E09DF5}" dt="2022-04-07T05:24:36.446" v="752"/>
          <ac:spMkLst>
            <pc:docMk/>
            <pc:sldMk cId="3345385982" sldId="290"/>
            <ac:spMk id="8" creationId="{E9D8AF7F-6152-4FA4-8DD2-A15413825104}"/>
          </ac:spMkLst>
        </pc:spChg>
        <pc:spChg chg="add mod">
          <ac:chgData name="Tracy Burrows" userId="48ee4ed1-6631-4110-b842-f90a634f8a8e" providerId="ADAL" clId="{F9C9479B-9966-4BFB-8C20-456745E09DF5}" dt="2022-04-07T05:24:36.446" v="752"/>
          <ac:spMkLst>
            <pc:docMk/>
            <pc:sldMk cId="3345385982" sldId="290"/>
            <ac:spMk id="9" creationId="{106FE95A-E078-474E-A482-852136CDA846}"/>
          </ac:spMkLst>
        </pc:spChg>
        <pc:spChg chg="add mod">
          <ac:chgData name="Tracy Burrows" userId="48ee4ed1-6631-4110-b842-f90a634f8a8e" providerId="ADAL" clId="{F9C9479B-9966-4BFB-8C20-456745E09DF5}" dt="2022-04-07T05:24:36.446" v="752"/>
          <ac:spMkLst>
            <pc:docMk/>
            <pc:sldMk cId="3345385982" sldId="290"/>
            <ac:spMk id="14" creationId="{8CCBD479-FE54-4B79-816E-437B734ACE5E}"/>
          </ac:spMkLst>
        </pc:spChg>
        <pc:spChg chg="add mod">
          <ac:chgData name="Tracy Burrows" userId="48ee4ed1-6631-4110-b842-f90a634f8a8e" providerId="ADAL" clId="{F9C9479B-9966-4BFB-8C20-456745E09DF5}" dt="2022-04-07T05:24:36.446" v="752"/>
          <ac:spMkLst>
            <pc:docMk/>
            <pc:sldMk cId="3345385982" sldId="290"/>
            <ac:spMk id="15" creationId="{4DB6DC3C-941B-464D-9B17-8E18F9298AAE}"/>
          </ac:spMkLst>
        </pc:spChg>
        <pc:spChg chg="add mod">
          <ac:chgData name="Tracy Burrows" userId="48ee4ed1-6631-4110-b842-f90a634f8a8e" providerId="ADAL" clId="{F9C9479B-9966-4BFB-8C20-456745E09DF5}" dt="2022-04-07T05:24:36.446" v="752"/>
          <ac:spMkLst>
            <pc:docMk/>
            <pc:sldMk cId="3345385982" sldId="290"/>
            <ac:spMk id="16" creationId="{2344A19F-658A-46A1-9873-A8F3333FC3A3}"/>
          </ac:spMkLst>
        </pc:spChg>
        <pc:spChg chg="add del mod">
          <ac:chgData name="Tracy Burrows" userId="48ee4ed1-6631-4110-b842-f90a634f8a8e" providerId="ADAL" clId="{F9C9479B-9966-4BFB-8C20-456745E09DF5}" dt="2022-04-07T05:24:51.236" v="754" actId="478"/>
          <ac:spMkLst>
            <pc:docMk/>
            <pc:sldMk cId="3345385982" sldId="290"/>
            <ac:spMk id="17" creationId="{9D7317A6-B03A-42C5-811E-353737FAEC1C}"/>
          </ac:spMkLst>
        </pc:spChg>
        <pc:graphicFrameChg chg="add mod">
          <ac:chgData name="Tracy Burrows" userId="48ee4ed1-6631-4110-b842-f90a634f8a8e" providerId="ADAL" clId="{F9C9479B-9966-4BFB-8C20-456745E09DF5}" dt="2022-04-07T05:24:36.446" v="752"/>
          <ac:graphicFrameMkLst>
            <pc:docMk/>
            <pc:sldMk cId="3345385982" sldId="290"/>
            <ac:graphicFrameMk id="5" creationId="{BD0B1895-4D9F-4181-800F-EB52560FB856}"/>
          </ac:graphicFrameMkLst>
        </pc:graphicFrameChg>
        <pc:cxnChg chg="add mod">
          <ac:chgData name="Tracy Burrows" userId="48ee4ed1-6631-4110-b842-f90a634f8a8e" providerId="ADAL" clId="{F9C9479B-9966-4BFB-8C20-456745E09DF5}" dt="2022-04-07T05:24:36.446" v="752"/>
          <ac:cxnSpMkLst>
            <pc:docMk/>
            <pc:sldMk cId="3345385982" sldId="290"/>
            <ac:cxnSpMk id="10" creationId="{2A85568F-8B06-4554-8F52-665D24C576DE}"/>
          </ac:cxnSpMkLst>
        </pc:cxnChg>
        <pc:cxnChg chg="add mod">
          <ac:chgData name="Tracy Burrows" userId="48ee4ed1-6631-4110-b842-f90a634f8a8e" providerId="ADAL" clId="{F9C9479B-9966-4BFB-8C20-456745E09DF5}" dt="2022-04-07T05:24:36.446" v="752"/>
          <ac:cxnSpMkLst>
            <pc:docMk/>
            <pc:sldMk cId="3345385982" sldId="290"/>
            <ac:cxnSpMk id="11" creationId="{CE7775DC-DF1F-4F8E-A460-23CF9E373DB6}"/>
          </ac:cxnSpMkLst>
        </pc:cxnChg>
        <pc:cxnChg chg="add mod">
          <ac:chgData name="Tracy Burrows" userId="48ee4ed1-6631-4110-b842-f90a634f8a8e" providerId="ADAL" clId="{F9C9479B-9966-4BFB-8C20-456745E09DF5}" dt="2022-04-07T05:24:36.446" v="752"/>
          <ac:cxnSpMkLst>
            <pc:docMk/>
            <pc:sldMk cId="3345385982" sldId="290"/>
            <ac:cxnSpMk id="12" creationId="{6B094A17-7F93-499B-B4BA-B35E4E94DE96}"/>
          </ac:cxnSpMkLst>
        </pc:cxnChg>
        <pc:cxnChg chg="add mod">
          <ac:chgData name="Tracy Burrows" userId="48ee4ed1-6631-4110-b842-f90a634f8a8e" providerId="ADAL" clId="{F9C9479B-9966-4BFB-8C20-456745E09DF5}" dt="2022-04-07T05:24:36.446" v="752"/>
          <ac:cxnSpMkLst>
            <pc:docMk/>
            <pc:sldMk cId="3345385982" sldId="290"/>
            <ac:cxnSpMk id="13" creationId="{499E5886-9F02-4C34-857F-1D8FDCB08697}"/>
          </ac:cxnSpMkLst>
        </pc:cxnChg>
      </pc:sldChg>
      <pc:sldChg chg="modSp new mod">
        <pc:chgData name="Tracy Burrows" userId="48ee4ed1-6631-4110-b842-f90a634f8a8e" providerId="ADAL" clId="{F9C9479B-9966-4BFB-8C20-456745E09DF5}" dt="2022-04-07T05:25:52.863" v="776" actId="20577"/>
        <pc:sldMkLst>
          <pc:docMk/>
          <pc:sldMk cId="3142110552" sldId="291"/>
        </pc:sldMkLst>
        <pc:spChg chg="mod">
          <ac:chgData name="Tracy Burrows" userId="48ee4ed1-6631-4110-b842-f90a634f8a8e" providerId="ADAL" clId="{F9C9479B-9966-4BFB-8C20-456745E09DF5}" dt="2022-04-07T05:25:52.863" v="776" actId="20577"/>
          <ac:spMkLst>
            <pc:docMk/>
            <pc:sldMk cId="3142110552" sldId="291"/>
            <ac:spMk id="2" creationId="{DB9256B3-F113-4274-B655-7AD5BA8E7CFF}"/>
          </ac:spMkLst>
        </pc:spChg>
      </pc:sldChg>
      <pc:sldChg chg="add modTransition">
        <pc:chgData name="Tracy Burrows" userId="48ee4ed1-6631-4110-b842-f90a634f8a8e" providerId="ADAL" clId="{F9C9479B-9966-4BFB-8C20-456745E09DF5}" dt="2022-04-07T05:25:55.570" v="777"/>
        <pc:sldMkLst>
          <pc:docMk/>
          <pc:sldMk cId="585673542" sldId="505"/>
        </pc:sldMkLst>
      </pc:sldChg>
      <pc:sldChg chg="add modTransition setBg">
        <pc:chgData name="Tracy Burrows" userId="48ee4ed1-6631-4110-b842-f90a634f8a8e" providerId="ADAL" clId="{F9C9479B-9966-4BFB-8C20-456745E09DF5}" dt="2022-04-07T05:25:55.570" v="777"/>
        <pc:sldMkLst>
          <pc:docMk/>
          <pc:sldMk cId="2937707439" sldId="507"/>
        </pc:sldMkLst>
      </pc:sldChg>
      <pc:sldChg chg="addSp modSp new mod">
        <pc:chgData name="Tracy Burrows" userId="48ee4ed1-6631-4110-b842-f90a634f8a8e" providerId="ADAL" clId="{F9C9479B-9966-4BFB-8C20-456745E09DF5}" dt="2022-04-07T05:30:01.129" v="1007" actId="20577"/>
        <pc:sldMkLst>
          <pc:docMk/>
          <pc:sldMk cId="764834014" sldId="508"/>
        </pc:sldMkLst>
        <pc:spChg chg="mod">
          <ac:chgData name="Tracy Burrows" userId="48ee4ed1-6631-4110-b842-f90a634f8a8e" providerId="ADAL" clId="{F9C9479B-9966-4BFB-8C20-456745E09DF5}" dt="2022-04-07T05:26:50.147" v="796" actId="5793"/>
          <ac:spMkLst>
            <pc:docMk/>
            <pc:sldMk cId="764834014" sldId="508"/>
            <ac:spMk id="2" creationId="{C81E6CB5-E993-4170-946D-6F7965876A68}"/>
          </ac:spMkLst>
        </pc:spChg>
        <pc:spChg chg="mod">
          <ac:chgData name="Tracy Burrows" userId="48ee4ed1-6631-4110-b842-f90a634f8a8e" providerId="ADAL" clId="{F9C9479B-9966-4BFB-8C20-456745E09DF5}" dt="2022-04-07T05:27:22.777" v="878" actId="1076"/>
          <ac:spMkLst>
            <pc:docMk/>
            <pc:sldMk cId="764834014" sldId="508"/>
            <ac:spMk id="3" creationId="{B77E0B52-6297-4353-95FA-55A360366404}"/>
          </ac:spMkLst>
        </pc:spChg>
        <pc:spChg chg="mod">
          <ac:chgData name="Tracy Burrows" userId="48ee4ed1-6631-4110-b842-f90a634f8a8e" providerId="ADAL" clId="{F9C9479B-9966-4BFB-8C20-456745E09DF5}" dt="2022-04-07T05:27:28.566" v="880" actId="14100"/>
          <ac:spMkLst>
            <pc:docMk/>
            <pc:sldMk cId="764834014" sldId="508"/>
            <ac:spMk id="4" creationId="{C553DC91-F806-410B-A553-C78D47E2931A}"/>
          </ac:spMkLst>
        </pc:spChg>
        <pc:spChg chg="add mod">
          <ac:chgData name="Tracy Burrows" userId="48ee4ed1-6631-4110-b842-f90a634f8a8e" providerId="ADAL" clId="{F9C9479B-9966-4BFB-8C20-456745E09DF5}" dt="2022-04-07T05:30:01.129" v="1007" actId="20577"/>
          <ac:spMkLst>
            <pc:docMk/>
            <pc:sldMk cId="764834014" sldId="508"/>
            <ac:spMk id="5" creationId="{F02888C9-919F-49BE-A3CA-B61EA785EE16}"/>
          </ac:spMkLst>
        </pc:spChg>
        <pc:spChg chg="add mod">
          <ac:chgData name="Tracy Burrows" userId="48ee4ed1-6631-4110-b842-f90a634f8a8e" providerId="ADAL" clId="{F9C9479B-9966-4BFB-8C20-456745E09DF5}" dt="2022-04-07T05:28:38.365" v="1005" actId="20577"/>
          <ac:spMkLst>
            <pc:docMk/>
            <pc:sldMk cId="764834014" sldId="508"/>
            <ac:spMk id="6" creationId="{D5C6887E-95E9-4413-BAE9-E97D63C1834E}"/>
          </ac:spMkLst>
        </pc:spChg>
      </pc:sldChg>
      <pc:sldChg chg="modSp new mod">
        <pc:chgData name="Tracy Burrows" userId="48ee4ed1-6631-4110-b842-f90a634f8a8e" providerId="ADAL" clId="{F9C9479B-9966-4BFB-8C20-456745E09DF5}" dt="2022-04-07T05:33:21.620" v="1081" actId="20577"/>
        <pc:sldMkLst>
          <pc:docMk/>
          <pc:sldMk cId="2957013260" sldId="509"/>
        </pc:sldMkLst>
        <pc:spChg chg="mod">
          <ac:chgData name="Tracy Burrows" userId="48ee4ed1-6631-4110-b842-f90a634f8a8e" providerId="ADAL" clId="{F9C9479B-9966-4BFB-8C20-456745E09DF5}" dt="2022-04-07T05:33:21.620" v="1081" actId="20577"/>
          <ac:spMkLst>
            <pc:docMk/>
            <pc:sldMk cId="2957013260" sldId="509"/>
            <ac:spMk id="3" creationId="{2E3BC349-9CA5-4603-A492-DB22B84ECCDD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1CC31D-18A1-4821-A69E-9ECC7A5FD4EF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</dgm:pt>
    <dgm:pt modelId="{3D2B5B41-EB4D-46AB-A4AF-E664C743E5F9}">
      <dgm:prSet phldrT="[Text]"/>
      <dgm:spPr>
        <a:solidFill>
          <a:srgbClr val="33CCCC"/>
        </a:solidFill>
      </dgm:spPr>
      <dgm:t>
        <a:bodyPr/>
        <a:lstStyle/>
        <a:p>
          <a:r>
            <a:rPr lang="en-AU" dirty="0"/>
            <a:t>Poor mental health </a:t>
          </a:r>
        </a:p>
      </dgm:t>
    </dgm:pt>
    <dgm:pt modelId="{E66D65B0-CB40-4345-B006-D445C9043535}" type="parTrans" cxnId="{60A15D55-1DA0-4690-B899-60AF9B00003B}">
      <dgm:prSet/>
      <dgm:spPr/>
      <dgm:t>
        <a:bodyPr/>
        <a:lstStyle/>
        <a:p>
          <a:endParaRPr lang="en-AU"/>
        </a:p>
      </dgm:t>
    </dgm:pt>
    <dgm:pt modelId="{8E5E766E-DC72-4045-9DAA-C9E25EE9144D}" type="sibTrans" cxnId="{60A15D55-1DA0-4690-B899-60AF9B00003B}">
      <dgm:prSet/>
      <dgm:spPr/>
      <dgm:t>
        <a:bodyPr/>
        <a:lstStyle/>
        <a:p>
          <a:endParaRPr lang="en-AU"/>
        </a:p>
      </dgm:t>
    </dgm:pt>
    <dgm:pt modelId="{595BE232-E455-48E7-848B-1005CADEE728}">
      <dgm:prSet phldrT="[Text]"/>
      <dgm:spPr>
        <a:solidFill>
          <a:srgbClr val="00B050"/>
        </a:solidFill>
      </dgm:spPr>
      <dgm:t>
        <a:bodyPr/>
        <a:lstStyle/>
        <a:p>
          <a:r>
            <a:rPr lang="en-AU" dirty="0"/>
            <a:t>Poor Diet</a:t>
          </a:r>
        </a:p>
      </dgm:t>
    </dgm:pt>
    <dgm:pt modelId="{515FF919-52CA-4DD9-9F5A-6C7C59603F0F}" type="parTrans" cxnId="{6AEDA072-C61C-4E53-ACC5-24EBCAA97159}">
      <dgm:prSet/>
      <dgm:spPr/>
      <dgm:t>
        <a:bodyPr/>
        <a:lstStyle/>
        <a:p>
          <a:endParaRPr lang="en-AU"/>
        </a:p>
      </dgm:t>
    </dgm:pt>
    <dgm:pt modelId="{CB986883-23F4-4038-A207-920FFC89911B}" type="sibTrans" cxnId="{6AEDA072-C61C-4E53-ACC5-24EBCAA97159}">
      <dgm:prSet/>
      <dgm:spPr/>
      <dgm:t>
        <a:bodyPr/>
        <a:lstStyle/>
        <a:p>
          <a:endParaRPr lang="en-AU"/>
        </a:p>
      </dgm:t>
    </dgm:pt>
    <dgm:pt modelId="{0CF4B88B-1209-489E-A8C1-3C7751C094C0}" type="pres">
      <dgm:prSet presAssocID="{621CC31D-18A1-4821-A69E-9ECC7A5FD4EF}" presName="compositeShape" presStyleCnt="0">
        <dgm:presLayoutVars>
          <dgm:chMax val="7"/>
          <dgm:dir/>
          <dgm:resizeHandles val="exact"/>
        </dgm:presLayoutVars>
      </dgm:prSet>
      <dgm:spPr/>
    </dgm:pt>
    <dgm:pt modelId="{EE07375F-406C-4097-81E3-760E98913A4F}" type="pres">
      <dgm:prSet presAssocID="{621CC31D-18A1-4821-A69E-9ECC7A5FD4EF}" presName="wedge1" presStyleLbl="node1" presStyleIdx="0" presStyleCnt="2"/>
      <dgm:spPr/>
    </dgm:pt>
    <dgm:pt modelId="{D3212067-4B24-426C-8378-F00F5A00AC48}" type="pres">
      <dgm:prSet presAssocID="{621CC31D-18A1-4821-A69E-9ECC7A5FD4EF}" presName="dummy1a" presStyleCnt="0"/>
      <dgm:spPr/>
    </dgm:pt>
    <dgm:pt modelId="{F471516D-0A24-43F1-8C5C-C05DE4585C57}" type="pres">
      <dgm:prSet presAssocID="{621CC31D-18A1-4821-A69E-9ECC7A5FD4EF}" presName="dummy1b" presStyleCnt="0"/>
      <dgm:spPr/>
    </dgm:pt>
    <dgm:pt modelId="{7D6A80EF-FF8F-4F99-AF95-CCE4002A9650}" type="pres">
      <dgm:prSet presAssocID="{621CC31D-18A1-4821-A69E-9ECC7A5FD4EF}" presName="wedge1Tx" presStyleLbl="node1" presStyleIdx="0" presStyleCnt="2">
        <dgm:presLayoutVars>
          <dgm:chMax val="0"/>
          <dgm:chPref val="0"/>
          <dgm:bulletEnabled val="1"/>
        </dgm:presLayoutVars>
      </dgm:prSet>
      <dgm:spPr/>
    </dgm:pt>
    <dgm:pt modelId="{2A819518-D7C5-4B9E-9111-9E3C9C52B2D8}" type="pres">
      <dgm:prSet presAssocID="{621CC31D-18A1-4821-A69E-9ECC7A5FD4EF}" presName="wedge2" presStyleLbl="node1" presStyleIdx="1" presStyleCnt="2"/>
      <dgm:spPr/>
    </dgm:pt>
    <dgm:pt modelId="{33180E9B-C3C6-41F9-A773-8F201D4D7000}" type="pres">
      <dgm:prSet presAssocID="{621CC31D-18A1-4821-A69E-9ECC7A5FD4EF}" presName="dummy2a" presStyleCnt="0"/>
      <dgm:spPr/>
    </dgm:pt>
    <dgm:pt modelId="{039FC899-EB49-487D-B462-7F9FACF9B290}" type="pres">
      <dgm:prSet presAssocID="{621CC31D-18A1-4821-A69E-9ECC7A5FD4EF}" presName="dummy2b" presStyleCnt="0"/>
      <dgm:spPr/>
    </dgm:pt>
    <dgm:pt modelId="{4F7C7365-C80E-4B95-8EEF-B15CEBF6189F}" type="pres">
      <dgm:prSet presAssocID="{621CC31D-18A1-4821-A69E-9ECC7A5FD4EF}" presName="wedge2Tx" presStyleLbl="node1" presStyleIdx="1" presStyleCnt="2">
        <dgm:presLayoutVars>
          <dgm:chMax val="0"/>
          <dgm:chPref val="0"/>
          <dgm:bulletEnabled val="1"/>
        </dgm:presLayoutVars>
      </dgm:prSet>
      <dgm:spPr/>
    </dgm:pt>
    <dgm:pt modelId="{34FFE3D5-0A1A-48FA-97BD-9D2DF045CEFC}" type="pres">
      <dgm:prSet presAssocID="{8E5E766E-DC72-4045-9DAA-C9E25EE9144D}" presName="arrowWedge1" presStyleLbl="fgSibTrans2D1" presStyleIdx="0" presStyleCnt="2"/>
      <dgm:spPr/>
    </dgm:pt>
    <dgm:pt modelId="{89B6476A-86D1-4B36-85CB-11655B515B68}" type="pres">
      <dgm:prSet presAssocID="{CB986883-23F4-4038-A207-920FFC89911B}" presName="arrowWedge2" presStyleLbl="fgSibTrans2D1" presStyleIdx="1" presStyleCnt="2"/>
      <dgm:spPr/>
    </dgm:pt>
  </dgm:ptLst>
  <dgm:cxnLst>
    <dgm:cxn modelId="{88BDC303-F0DF-4D1E-A147-CD781D25DDD1}" type="presOf" srcId="{621CC31D-18A1-4821-A69E-9ECC7A5FD4EF}" destId="{0CF4B88B-1209-489E-A8C1-3C7751C094C0}" srcOrd="0" destOrd="0" presId="urn:microsoft.com/office/officeart/2005/8/layout/cycle8"/>
    <dgm:cxn modelId="{60A15D55-1DA0-4690-B899-60AF9B00003B}" srcId="{621CC31D-18A1-4821-A69E-9ECC7A5FD4EF}" destId="{3D2B5B41-EB4D-46AB-A4AF-E664C743E5F9}" srcOrd="0" destOrd="0" parTransId="{E66D65B0-CB40-4345-B006-D445C9043535}" sibTransId="{8E5E766E-DC72-4045-9DAA-C9E25EE9144D}"/>
    <dgm:cxn modelId="{6AEDA072-C61C-4E53-ACC5-24EBCAA97159}" srcId="{621CC31D-18A1-4821-A69E-9ECC7A5FD4EF}" destId="{595BE232-E455-48E7-848B-1005CADEE728}" srcOrd="1" destOrd="0" parTransId="{515FF919-52CA-4DD9-9F5A-6C7C59603F0F}" sibTransId="{CB986883-23F4-4038-A207-920FFC89911B}"/>
    <dgm:cxn modelId="{736B0190-6297-4FA5-91AC-E8CEB70E039A}" type="presOf" srcId="{3D2B5B41-EB4D-46AB-A4AF-E664C743E5F9}" destId="{7D6A80EF-FF8F-4F99-AF95-CCE4002A9650}" srcOrd="1" destOrd="0" presId="urn:microsoft.com/office/officeart/2005/8/layout/cycle8"/>
    <dgm:cxn modelId="{4CE3DEA5-10FC-4E33-B06A-CD0CBFD7325D}" type="presOf" srcId="{595BE232-E455-48E7-848B-1005CADEE728}" destId="{4F7C7365-C80E-4B95-8EEF-B15CEBF6189F}" srcOrd="1" destOrd="0" presId="urn:microsoft.com/office/officeart/2005/8/layout/cycle8"/>
    <dgm:cxn modelId="{FA74EBD9-954E-4AC4-A0F4-1BED1B1F6527}" type="presOf" srcId="{3D2B5B41-EB4D-46AB-A4AF-E664C743E5F9}" destId="{EE07375F-406C-4097-81E3-760E98913A4F}" srcOrd="0" destOrd="0" presId="urn:microsoft.com/office/officeart/2005/8/layout/cycle8"/>
    <dgm:cxn modelId="{8F86EEF0-6237-4028-A887-9D498BB1D6E3}" type="presOf" srcId="{595BE232-E455-48E7-848B-1005CADEE728}" destId="{2A819518-D7C5-4B9E-9111-9E3C9C52B2D8}" srcOrd="0" destOrd="0" presId="urn:microsoft.com/office/officeart/2005/8/layout/cycle8"/>
    <dgm:cxn modelId="{DAF4D368-637D-4C33-B394-816B2D8C170A}" type="presParOf" srcId="{0CF4B88B-1209-489E-A8C1-3C7751C094C0}" destId="{EE07375F-406C-4097-81E3-760E98913A4F}" srcOrd="0" destOrd="0" presId="urn:microsoft.com/office/officeart/2005/8/layout/cycle8"/>
    <dgm:cxn modelId="{AAE2CEE4-A3B3-4BD1-9952-823897C1465A}" type="presParOf" srcId="{0CF4B88B-1209-489E-A8C1-3C7751C094C0}" destId="{D3212067-4B24-426C-8378-F00F5A00AC48}" srcOrd="1" destOrd="0" presId="urn:microsoft.com/office/officeart/2005/8/layout/cycle8"/>
    <dgm:cxn modelId="{3F873528-40E9-4407-BFF4-2EE4E2CC6FB8}" type="presParOf" srcId="{0CF4B88B-1209-489E-A8C1-3C7751C094C0}" destId="{F471516D-0A24-43F1-8C5C-C05DE4585C57}" srcOrd="2" destOrd="0" presId="urn:microsoft.com/office/officeart/2005/8/layout/cycle8"/>
    <dgm:cxn modelId="{DE70257E-5112-454A-B559-8954FDA9463B}" type="presParOf" srcId="{0CF4B88B-1209-489E-A8C1-3C7751C094C0}" destId="{7D6A80EF-FF8F-4F99-AF95-CCE4002A9650}" srcOrd="3" destOrd="0" presId="urn:microsoft.com/office/officeart/2005/8/layout/cycle8"/>
    <dgm:cxn modelId="{207709AB-2065-4FD4-83C9-A9B61E6A0F84}" type="presParOf" srcId="{0CF4B88B-1209-489E-A8C1-3C7751C094C0}" destId="{2A819518-D7C5-4B9E-9111-9E3C9C52B2D8}" srcOrd="4" destOrd="0" presId="urn:microsoft.com/office/officeart/2005/8/layout/cycle8"/>
    <dgm:cxn modelId="{9F5F7ADA-5CD4-469F-A6CC-4BE44175368A}" type="presParOf" srcId="{0CF4B88B-1209-489E-A8C1-3C7751C094C0}" destId="{33180E9B-C3C6-41F9-A773-8F201D4D7000}" srcOrd="5" destOrd="0" presId="urn:microsoft.com/office/officeart/2005/8/layout/cycle8"/>
    <dgm:cxn modelId="{0F4EB522-FE17-463B-B401-D4B74D96CE31}" type="presParOf" srcId="{0CF4B88B-1209-489E-A8C1-3C7751C094C0}" destId="{039FC899-EB49-487D-B462-7F9FACF9B290}" srcOrd="6" destOrd="0" presId="urn:microsoft.com/office/officeart/2005/8/layout/cycle8"/>
    <dgm:cxn modelId="{BBD5ABDA-7870-40CE-95E0-ADD56B18A48F}" type="presParOf" srcId="{0CF4B88B-1209-489E-A8C1-3C7751C094C0}" destId="{4F7C7365-C80E-4B95-8EEF-B15CEBF6189F}" srcOrd="7" destOrd="0" presId="urn:microsoft.com/office/officeart/2005/8/layout/cycle8"/>
    <dgm:cxn modelId="{640AAE53-D2DF-4178-9F8A-36F8ADEFEB08}" type="presParOf" srcId="{0CF4B88B-1209-489E-A8C1-3C7751C094C0}" destId="{34FFE3D5-0A1A-48FA-97BD-9D2DF045CEFC}" srcOrd="8" destOrd="0" presId="urn:microsoft.com/office/officeart/2005/8/layout/cycle8"/>
    <dgm:cxn modelId="{E144BCCD-91A6-4382-8CD5-F3C6C166BDFA}" type="presParOf" srcId="{0CF4B88B-1209-489E-A8C1-3C7751C094C0}" destId="{89B6476A-86D1-4B36-85CB-11655B515B68}" srcOrd="9" destOrd="0" presId="urn:microsoft.com/office/officeart/2005/8/layout/cycle8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E07375F-406C-4097-81E3-760E98913A4F}">
      <dsp:nvSpPr>
        <dsp:cNvPr id="0" name=""/>
        <dsp:cNvSpPr/>
      </dsp:nvSpPr>
      <dsp:spPr>
        <a:xfrm>
          <a:off x="1394546" y="246020"/>
          <a:ext cx="2772210" cy="2772210"/>
        </a:xfrm>
        <a:prstGeom prst="pie">
          <a:avLst>
            <a:gd name="adj1" fmla="val 16200000"/>
            <a:gd name="adj2" fmla="val 5400000"/>
          </a:avLst>
        </a:prstGeom>
        <a:solidFill>
          <a:srgbClr val="33CCCC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2300" kern="1200" dirty="0"/>
            <a:t>Poor mental health </a:t>
          </a:r>
        </a:p>
      </dsp:txBody>
      <dsp:txXfrm>
        <a:off x="2909361" y="972075"/>
        <a:ext cx="990075" cy="1320100"/>
      </dsp:txXfrm>
    </dsp:sp>
    <dsp:sp modelId="{2A819518-D7C5-4B9E-9111-9E3C9C52B2D8}">
      <dsp:nvSpPr>
        <dsp:cNvPr id="0" name=""/>
        <dsp:cNvSpPr/>
      </dsp:nvSpPr>
      <dsp:spPr>
        <a:xfrm>
          <a:off x="1262536" y="246020"/>
          <a:ext cx="2772210" cy="2772210"/>
        </a:xfrm>
        <a:prstGeom prst="pie">
          <a:avLst>
            <a:gd name="adj1" fmla="val 5400000"/>
            <a:gd name="adj2" fmla="val 16200000"/>
          </a:avLst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AU" sz="2300" kern="1200" dirty="0"/>
            <a:t>Poor Diet</a:t>
          </a:r>
        </a:p>
      </dsp:txBody>
      <dsp:txXfrm>
        <a:off x="1529856" y="972075"/>
        <a:ext cx="990075" cy="1320100"/>
      </dsp:txXfrm>
    </dsp:sp>
    <dsp:sp modelId="{34FFE3D5-0A1A-48FA-97BD-9D2DF045CEFC}">
      <dsp:nvSpPr>
        <dsp:cNvPr id="0" name=""/>
        <dsp:cNvSpPr/>
      </dsp:nvSpPr>
      <dsp:spPr>
        <a:xfrm>
          <a:off x="1222933" y="74407"/>
          <a:ext cx="3115436" cy="3115436"/>
        </a:xfrm>
        <a:prstGeom prst="circularArrow">
          <a:avLst>
            <a:gd name="adj1" fmla="val 5085"/>
            <a:gd name="adj2" fmla="val 327528"/>
            <a:gd name="adj3" fmla="val 5072472"/>
            <a:gd name="adj4" fmla="val 162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9B6476A-86D1-4B36-85CB-11655B515B68}">
      <dsp:nvSpPr>
        <dsp:cNvPr id="0" name=""/>
        <dsp:cNvSpPr/>
      </dsp:nvSpPr>
      <dsp:spPr>
        <a:xfrm>
          <a:off x="1090923" y="74407"/>
          <a:ext cx="3115436" cy="3115436"/>
        </a:xfrm>
        <a:prstGeom prst="circularArrow">
          <a:avLst>
            <a:gd name="adj1" fmla="val 5085"/>
            <a:gd name="adj2" fmla="val 327528"/>
            <a:gd name="adj3" fmla="val 15872472"/>
            <a:gd name="adj4" fmla="val 54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591099-7EBE-4D12-B880-CCA6B38B92A6}" type="datetimeFigureOut">
              <a:rPr lang="en-US" smtClean="0"/>
              <a:t>4/13/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A36C10-A9D4-4995-9BAF-95FBD77A724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92182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CF4299-1721-48C6-878D-74296BE00D21}" type="datetimeFigureOut">
              <a:rPr lang="en-US" smtClean="0"/>
              <a:t>4/13/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AEF9EC-8318-4FF6-847E-A85BBD2B7E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31956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925763" y="850900"/>
            <a:ext cx="4075112" cy="22923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NZ" dirty="0"/>
              <a:t>Add your name and introduce yourself</a:t>
            </a:r>
          </a:p>
          <a:p>
            <a:r>
              <a:rPr lang="en-NZ" dirty="0"/>
              <a:t>Also let people know about following us on social media – all handles on last slid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4E2841-FFFD-4A59-BE8D-6DD6D3A261CD}" type="slidenum">
              <a:rPr kumimoji="0" lang="en-NZ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NZ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8935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dirty="0"/>
              <a:t>APDs are registered by Dietitians Australia (over 8,000 members) – not all of them APDs, of cours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A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dirty="0"/>
              <a:t>Dietitians: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AU" dirty="0"/>
              <a:t>Undertake dietary assessment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AU" dirty="0"/>
              <a:t>Identify &amp; prioritise nutritional issues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AU" dirty="0"/>
              <a:t>Create goals &amp; plans </a:t>
            </a:r>
          </a:p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AU" dirty="0"/>
              <a:t>Monitor &amp; manag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EF9EC-8318-4FF6-847E-A85BBD2B7E49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16907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</a:t>
            </a:r>
            <a:r>
              <a:rPr lang="en-AU" sz="900" kern="1200" dirty="0">
                <a:solidFill>
                  <a:schemeClr val="tx1"/>
                </a:solidFill>
                <a:effectLst/>
                <a:latin typeface="+mn-lt"/>
                <a:ea typeface="Calibri" panose="020F0502020204030204" pitchFamily="34" charset="0"/>
                <a:cs typeface="Calibri" panose="020F0502020204030204" pitchFamily="34" charset="0"/>
              </a:rPr>
              <a:t>Each of these was conducted as a separate systematic review and will be presented separately </a:t>
            </a:r>
            <a:endParaRPr lang="en-AU" sz="900" kern="1200" dirty="0">
              <a:solidFill>
                <a:schemeClr val="tx1"/>
              </a:solidFill>
              <a:effectLst/>
              <a:latin typeface="+mn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US" dirty="0"/>
          </a:p>
          <a:p>
            <a:r>
              <a:rPr lang="en-US" dirty="0"/>
              <a:t>Reviews </a:t>
            </a:r>
            <a:r>
              <a:rPr lang="en-US" dirty="0" err="1"/>
              <a:t>synthesise</a:t>
            </a:r>
            <a:r>
              <a:rPr lang="en-US" dirty="0"/>
              <a:t> what is out there</a:t>
            </a:r>
          </a:p>
          <a:p>
            <a:endParaRPr lang="en-US" dirty="0"/>
          </a:p>
          <a:p>
            <a:r>
              <a:rPr lang="en-US" dirty="0"/>
              <a:t>Can include individual studies or other reviews that have been undertaken.</a:t>
            </a:r>
          </a:p>
          <a:p>
            <a:endParaRPr lang="en-US" dirty="0"/>
          </a:p>
          <a:p>
            <a:r>
              <a:rPr lang="en-US" dirty="0"/>
              <a:t>Reviews can provide high level evidence and highlight research gap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EF9EC-8318-4FF6-847E-A85BBD2B7E49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89346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AU" sz="12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Systematic reviews were undertaken for each aim through searching a range of online databases to identify published research studies. 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dirty="0">
                <a:effectLst/>
                <a:ea typeface="Times New Roman" panose="02020603050405020304" pitchFamily="18" charset="0"/>
              </a:rPr>
              <a:t>Categories </a:t>
            </a:r>
            <a:r>
              <a:rPr lang="en-AU" b="0" i="0" u="none" strike="noStrike" dirty="0">
                <a:effectLst/>
              </a:rPr>
              <a:t>covered some of the most prevalent mental disorders globally, in the major practice areas in which dietitians are currently involved, and/or dietitian involvement is recommended and DA role statements available</a:t>
            </a:r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AU" dirty="0">
                <a:effectLst/>
                <a:ea typeface="Times New Roman" panose="02020603050405020304" pitchFamily="18" charset="0"/>
              </a:rPr>
              <a:t>For each review standardised screening and data extraction was undertaken using recognised international methodology.</a:t>
            </a:r>
            <a:endParaRPr lang="en-US" dirty="0"/>
          </a:p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en-AU" dirty="0">
              <a:effectLst/>
              <a:ea typeface="Times New Roman" panose="02020603050405020304" pitchFamily="18" charset="0"/>
            </a:endParaRPr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EF9EC-8318-4FF6-847E-A85BBD2B7E49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6105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EF9EC-8318-4FF6-847E-A85BBD2B7E49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34659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200" b="0" i="0" u="none" strike="noStrike" dirty="0">
                <a:effectLst/>
                <a:latin typeface="Arial" panose="020B0604020202020204" pitchFamily="34" charset="0"/>
              </a:rPr>
              <a:t>Five of the reviews included studies of individuals with depression,</a:t>
            </a:r>
            <a:r>
              <a:rPr lang="en-AU" sz="1200" b="0" i="0" u="none" strike="noStrike" baseline="30000" dirty="0">
                <a:effectLst/>
                <a:latin typeface="Arial" panose="020B0604020202020204" pitchFamily="34" charset="0"/>
              </a:rPr>
              <a:t> </a:t>
            </a:r>
            <a:r>
              <a:rPr lang="en-AU" sz="1200" b="0" i="0" u="none" strike="noStrike" dirty="0">
                <a:effectLst/>
                <a:latin typeface="Arial" panose="020B0604020202020204" pitchFamily="34" charset="0"/>
              </a:rPr>
              <a:t>while the other four reviews included studies of individuals with depression and/or other disorders including anxiety, bipolar disorder, and post-traumatic stress disorder.</a:t>
            </a:r>
            <a:endParaRPr lang="en-AU" dirty="0">
              <a:latin typeface="Arial" panose="020B0604020202020204" pitchFamily="34" charset="0"/>
            </a:endParaRPr>
          </a:p>
          <a:p>
            <a:endParaRPr lang="en-AU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200" b="0" i="0" u="none" strike="noStrike" dirty="0">
                <a:effectLst/>
                <a:latin typeface="Arial" panose="020B0604020202020204" pitchFamily="34" charset="0"/>
              </a:rPr>
              <a:t>In eight of the reviews the included dietary interventions within studies were supplementation interventions, including six reviews with omega-3 supplementation interventions,</a:t>
            </a:r>
            <a:r>
              <a:rPr lang="en-AU" sz="1200" b="0" i="0" u="none" strike="noStrike" baseline="30000" dirty="0">
                <a:effectLst/>
                <a:latin typeface="Arial" panose="020B0604020202020204" pitchFamily="34" charset="0"/>
              </a:rPr>
              <a:t>72-76, 79</a:t>
            </a:r>
            <a:r>
              <a:rPr lang="en-AU" sz="1200" b="0" i="0" u="none" strike="noStrike" dirty="0">
                <a:effectLst/>
                <a:latin typeface="Arial" panose="020B0604020202020204" pitchFamily="34" charset="0"/>
              </a:rPr>
              <a:t> one review with pre- and probiotic supplementation interventions,</a:t>
            </a:r>
            <a:r>
              <a:rPr lang="en-AU" sz="1200" b="0" i="0" u="none" strike="noStrike" baseline="30000" dirty="0">
                <a:effectLst/>
                <a:latin typeface="Arial" panose="020B0604020202020204" pitchFamily="34" charset="0"/>
              </a:rPr>
              <a:t>77</a:t>
            </a:r>
            <a:r>
              <a:rPr lang="en-AU" sz="1200" b="0" i="0" u="none" strike="noStrike" dirty="0">
                <a:effectLst/>
                <a:latin typeface="Arial" panose="020B0604020202020204" pitchFamily="34" charset="0"/>
              </a:rPr>
              <a:t> and one review with any dietary supplementation intervention (with most studies including folic acid, omega-3 or tryptophan supplementation).</a:t>
            </a:r>
            <a:r>
              <a:rPr lang="en-AU" sz="1200" b="0" i="0" u="none" strike="noStrike" baseline="30000" dirty="0">
                <a:effectLst/>
                <a:latin typeface="Arial" panose="020B0604020202020204" pitchFamily="34" charset="0"/>
              </a:rPr>
              <a:t>7</a:t>
            </a:r>
            <a:endParaRPr lang="en-AU" sz="1400" dirty="0"/>
          </a:p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EF9EC-8318-4FF6-847E-A85BBD2B7E49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8267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EF9EC-8318-4FF6-847E-A85BBD2B7E49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24604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EF9EC-8318-4FF6-847E-A85BBD2B7E49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3604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EF9EC-8318-4FF6-847E-A85BBD2B7E49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8912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61254"/>
            <a:ext cx="8226490" cy="3083767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72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3386585"/>
            <a:ext cx="8229600" cy="1371600"/>
          </a:xfrm>
        </p:spPr>
        <p:txBody>
          <a:bodyPr/>
          <a:lstStyle>
            <a:lvl1pPr marL="0" indent="0" algn="l">
              <a:spcBef>
                <a:spcPts val="1200"/>
              </a:spcBef>
              <a:buNone/>
              <a:defRPr sz="2400">
                <a:solidFill>
                  <a:schemeClr val="accent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40B874-E53C-42B9-98BA-0781B387246C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50680" y="365125"/>
            <a:ext cx="1645920" cy="5811838"/>
          </a:xfrm>
        </p:spPr>
        <p:txBody>
          <a:bodyPr vert="eaVert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400" y="365125"/>
            <a:ext cx="7624664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402F4-45D7-406A-9C33-75238E131A1E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8A5A6E-3CCE-3344-9118-D6745C6820A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0B370A1-5C42-3A42-A432-E803FEBCB8E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GB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FCF1BF-380D-6645-A54B-9A5DEE2F77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3A7DF-06FE-4C44-9E04-34AB66B8A139}" type="datetimeFigureOut">
              <a:rPr lang="en-US" smtClean="0"/>
              <a:t>4/13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996E8D5-6427-E74D-9867-B0DF376E6A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F94957-04A0-FF4A-90E8-C158984444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3D1B0-0B35-BF42-803C-656C47EBD8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204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5CC32C-45CC-D649-9E5C-FC3036DACD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66B489-1D6B-3D4B-A8D8-C758BF9AA9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FF533A-30E1-924F-A1EF-33411B5644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6E011-4F7D-42D0-82E1-078A40B76F01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066735-78C2-5E4E-B25C-F70E371D68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DFC06F-0C8C-024C-9468-32E954EAAB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8503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7D9AD2-C7A0-304B-8A1E-AF57A9DAF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9FA6AE-5B5A-9742-82E3-8EF5CE4E45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82E34F-2D9E-5143-9B23-0C59B22BEE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A471FE-0FCC-47A4-B218-06AF00AFA70F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B388F8-CBE5-0141-8DFD-5A221D9387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BEF013-47C4-0142-BF9A-4006903AC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210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F6EBEE-E582-5B40-935B-F355A6EA14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F323FA-C49F-5747-981E-5B4B3321C7C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C42DF15-1ECE-1C4D-8A74-E6AC792232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B97C134-385F-D54B-AD24-F2F15B9DC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2C22A-A385-4013-8BC3-1C712ED98224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1AA707F-1485-9840-9C63-F540D67AA6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AE8178-383B-6C44-9410-D947BFCEA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14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79349F-7174-4748-980D-FB145671A8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2133367-3725-1D43-B184-57835A82C2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CB95FC5-240E-A545-BCE6-5D42713AB75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DBB574F-F7ED-B94C-9C6B-B8B7AFA42F3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D027257-9DEF-2940-8EEE-8A485570133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35D4A46-E76B-1E43-B745-F8CE492211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43CD7-DDC2-4E28-B80E-11B3368F8846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698A428-6368-5041-83E4-824D11B79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B64743A-D85B-F54B-B85C-F4446EA4E2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122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5EE7BA-4C6C-E74E-BC80-94514D47DF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280E62-555D-7D4F-A226-1AEA148894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82D6B-0F0F-41E5-8A0F-FC2D7E2110E0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8B88D04-090C-264B-ABCE-825DC65491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E1D3113-7D5C-9840-81D1-234235F1C6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567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A99F5EA-EE55-0B49-8A64-2C2B8F9B2D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9C1A38-D70F-41CF-857C-945C6FF6B07D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773D959-642A-6F41-85F1-D4DDD4DEC5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9F0375-CF30-A441-A135-C39BF63228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447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D11EC-E2F7-704D-80A8-583480056A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3E60FD-07A1-1A48-994D-B41A6B8F7B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F273F3B-79B4-B84E-8F03-CB05894B5E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A94C19-863F-CE41-8EC3-9839000776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96DC-D1E7-4668-A471-A46ECA2AE34F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EEB16F-271C-9D42-AA79-DC83E024CB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9CC22C5-A714-9140-A6BA-3706F62A30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89F1313-584D-764A-848E-FF7CC5908015}"/>
              </a:ext>
            </a:extLst>
          </p:cNvPr>
          <p:cNvSpPr/>
          <p:nvPr userDrawn="1"/>
        </p:nvSpPr>
        <p:spPr bwMode="hidden">
          <a:xfrm>
            <a:off x="0" y="0"/>
            <a:ext cx="73152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7520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6E011-4F7D-42D0-82E1-078A40B76F01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44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440265-C9D6-384D-881C-8FBB49234C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DDF3DB3-5ACB-3240-A511-8C67400C9AF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F625EAE-621E-E04B-8CF5-4F96D325039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B0FCC1E-4905-BB46-948D-F8804B62D1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93A7DF-06FE-4C44-9E04-34AB66B8A139}" type="datetimeFigureOut">
              <a:rPr lang="en-US" smtClean="0"/>
              <a:t>4/13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265B3BC-F1FB-2E4D-9CD1-EF686EF4A8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9C3125-057A-4B4C-B342-EB78FA67C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3D1B0-0B35-BF42-803C-656C47EBD8E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111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836DCD-B47A-1941-A4B8-37BA27F241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695F12-42E2-8642-80DD-8A7D817B9F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654097-D5E9-174D-BA03-7C1FB48521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40B874-E53C-42B9-98BA-0781B387246C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E897E6-0366-D448-B103-CA8E532872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A493C8-B385-F34F-B688-17053A33FF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3410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75F29EE-36C8-9F4F-8C39-8E0DC7EACE4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EE16509-B244-A54B-8A8A-38ED53F4A69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495644-FC29-5548-941F-9458059A7E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402F4-45D7-406A-9C33-75238E131A1E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BF3335-5B86-F848-8412-C45BA33D26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205C48-E6EC-E043-B09B-D11EC9B5CE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3219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65176"/>
            <a:ext cx="8229600" cy="3081528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2648" y="3388268"/>
            <a:ext cx="8229600" cy="13716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A471FE-0FCC-47A4-B218-06AF00AFA70F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1" y="1828800"/>
            <a:ext cx="4572000" cy="4348163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4599" y="1828800"/>
            <a:ext cx="4572000" cy="4348163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2C22A-A385-4013-8BC3-1C712ED98224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4567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8448" y="1627258"/>
            <a:ext cx="4572000" cy="6858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8448" y="2373284"/>
            <a:ext cx="4572000" cy="384048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27648" y="1627258"/>
            <a:ext cx="4572000" cy="6858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27648" y="2373284"/>
            <a:ext cx="4572000" cy="384048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43CD7-DDC2-4E28-B80E-11B3368F8846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82D6B-0F0F-41E5-8A0F-FC2D7E2110E0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8976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9C1A38-D70F-41CF-857C-945C6FF6B07D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hidden">
          <a:xfrm>
            <a:off x="0" y="0"/>
            <a:ext cx="73152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79330" y="457200"/>
            <a:ext cx="3603070" cy="155448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6490" y="685800"/>
            <a:ext cx="6102220" cy="54864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79330" y="2101850"/>
            <a:ext cx="3603070" cy="1828800"/>
          </a:xfrm>
        </p:spPr>
        <p:txBody>
          <a:bodyPr/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96DC-D1E7-4668-A471-A46ECA2AE34F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hidden">
          <a:xfrm>
            <a:off x="0" y="0"/>
            <a:ext cx="73152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82712" y="457200"/>
            <a:ext cx="3602736" cy="155448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 descr="An empty placeholder to add an image. Click on the placeholder and select the image that you wish to add"/>
          <p:cNvSpPr>
            <a:spLocks noGrp="1"/>
          </p:cNvSpPr>
          <p:nvPr>
            <p:ph type="pic" idx="1"/>
          </p:nvPr>
        </p:nvSpPr>
        <p:spPr>
          <a:xfrm>
            <a:off x="0" y="-1"/>
            <a:ext cx="7315200" cy="685800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82712" y="2101850"/>
            <a:ext cx="3602736" cy="18288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77249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0" y="362303"/>
            <a:ext cx="9601200" cy="106994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1828799"/>
            <a:ext cx="9601200" cy="4348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85492"/>
            <a:ext cx="6099048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accent1"/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419253" y="6385492"/>
            <a:ext cx="982047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accent1"/>
                </a:solidFill>
              </a:defRPr>
            </a:lvl1pPr>
          </a:lstStyle>
          <a:p>
            <a:fld id="{CC444FFE-4BDB-4301-83D8-FE8B25E7CF5A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753532" y="6385492"/>
            <a:ext cx="828868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accent1"/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8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2920" indent="-22860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96012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6002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8288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indent="-18288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3E4AF0-F274-4349-8081-0A7946A62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6CA3E4-29DE-1945-8303-912F5AD425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BF76B8-0C84-DC48-97CC-9E7E1B571ED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444FFE-4BDB-4301-83D8-FE8B25E7CF5A}" type="datetime1">
              <a:rPr lang="en-US" smtClean="0"/>
              <a:t>4/13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14A3E3-65C6-1E4F-87A7-709507EC5A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Add a foote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6998B06-48B5-F042-A320-F3620150AAA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3103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g"/><Relationship Id="rId13" Type="http://schemas.openxmlformats.org/officeDocument/2006/relationships/image" Target="../media/image12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12" Type="http://schemas.openxmlformats.org/officeDocument/2006/relationships/image" Target="../media/image1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4.jp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jpeg"/><Relationship Id="rId9" Type="http://schemas.openxmlformats.org/officeDocument/2006/relationships/image" Target="../media/image8.jpg"/><Relationship Id="rId14" Type="http://schemas.openxmlformats.org/officeDocument/2006/relationships/image" Target="../media/image1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dietitiansaustralia.org.au/working-dietetics/standards-and-scope/role-statements/eating-disorders-role-statement" TargetMode="External"/><Relationship Id="rId2" Type="http://schemas.openxmlformats.org/officeDocument/2006/relationships/hyperlink" Target="https://member.dietitiansaustralia.org.au/faapd" TargetMode="External"/><Relationship Id="rId1" Type="http://schemas.openxmlformats.org/officeDocument/2006/relationships/slideLayout" Target="../slideLayouts/slideLayout4.xml"/><Relationship Id="rId4" Type="http://schemas.openxmlformats.org/officeDocument/2006/relationships/hyperlink" Target="https://dietitiansaustralia.org.au/working-dietetics/standards-and-scope/role-statements/mental-health-role-statement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33" b="13483"/>
          <a:stretch/>
        </p:blipFill>
        <p:spPr>
          <a:xfrm>
            <a:off x="2619553" y="111597"/>
            <a:ext cx="6723286" cy="1451609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48536671-9A2F-48AB-9B8D-14BDEA6C57FD}"/>
              </a:ext>
            </a:extLst>
          </p:cNvPr>
          <p:cNvSpPr/>
          <p:nvPr/>
        </p:nvSpPr>
        <p:spPr>
          <a:xfrm>
            <a:off x="0" y="6256421"/>
            <a:ext cx="6098400" cy="602244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0"/>
                  <a:lumOff val="100000"/>
                </a:schemeClr>
              </a:gs>
              <a:gs pos="50000">
                <a:srgbClr val="1253A7">
                  <a:lumMod val="25000"/>
                  <a:lumOff val="75000"/>
                </a:srgbClr>
              </a:gs>
              <a:gs pos="75000">
                <a:srgbClr val="1253A7">
                  <a:lumMod val="50000"/>
                  <a:lumOff val="50000"/>
                </a:srgbClr>
              </a:gs>
              <a:gs pos="25000">
                <a:schemeClr val="accent1">
                  <a:lumMod val="0"/>
                  <a:lumOff val="100000"/>
                </a:schemeClr>
              </a:gs>
              <a:gs pos="100000">
                <a:srgbClr val="1253A7">
                  <a:lumMod val="75000"/>
                  <a:lumOff val="25000"/>
                </a:srgb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82712D6-1832-4607-A833-4D643367F163}"/>
              </a:ext>
            </a:extLst>
          </p:cNvPr>
          <p:cNvSpPr/>
          <p:nvPr/>
        </p:nvSpPr>
        <p:spPr>
          <a:xfrm>
            <a:off x="6098400" y="6254355"/>
            <a:ext cx="6093600" cy="602245"/>
          </a:xfrm>
          <a:prstGeom prst="rect">
            <a:avLst/>
          </a:prstGeom>
          <a:gradFill>
            <a:gsLst>
              <a:gs pos="0">
                <a:srgbClr val="43921B"/>
              </a:gs>
              <a:gs pos="50000">
                <a:srgbClr val="43921B">
                  <a:lumMod val="25000"/>
                  <a:lumOff val="75000"/>
                </a:srgbClr>
              </a:gs>
              <a:gs pos="75000">
                <a:srgbClr val="43921B">
                  <a:lumMod val="0"/>
                  <a:lumOff val="100000"/>
                </a:srgbClr>
              </a:gs>
              <a:gs pos="25000">
                <a:srgbClr val="43921B">
                  <a:lumMod val="92000"/>
                  <a:lumOff val="8000"/>
                </a:srgbClr>
              </a:gs>
              <a:gs pos="100000">
                <a:srgbClr val="43921B">
                  <a:lumMod val="0"/>
                  <a:lumOff val="100000"/>
                </a:srgb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12B2F38-EDD5-4D27-BDF2-C4699174968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01" y="6300339"/>
            <a:ext cx="1308674" cy="510275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FB29C34C-A12E-41FA-B717-024FCCEDC62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8553" y="6254355"/>
            <a:ext cx="601278" cy="60580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610C693B-C233-4566-A8AD-0AE09600E45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32770" y="6403389"/>
            <a:ext cx="1378229" cy="34055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72D1E88-7B8F-40D5-98B2-513646E253BC}"/>
              </a:ext>
            </a:extLst>
          </p:cNvPr>
          <p:cNvSpPr txBox="1"/>
          <p:nvPr/>
        </p:nvSpPr>
        <p:spPr>
          <a:xfrm>
            <a:off x="720035" y="2092431"/>
            <a:ext cx="5219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3200" b="1" dirty="0">
                <a:solidFill>
                  <a:schemeClr val="accent5">
                    <a:lumMod val="75000"/>
                  </a:schemeClr>
                </a:solidFill>
              </a:rPr>
              <a:t>Thank you to our Sponsors</a:t>
            </a:r>
          </a:p>
        </p:txBody>
      </p:sp>
      <p:pic>
        <p:nvPicPr>
          <p:cNvPr id="9" name="Picture 8" descr="A picture containing logo&#10;&#10;Description automatically generated">
            <a:extLst>
              <a:ext uri="{FF2B5EF4-FFF2-40B4-BE49-F238E27FC236}">
                <a16:creationId xmlns:a16="http://schemas.microsoft.com/office/drawing/2014/main" id="{14FE8F82-BC56-4297-844D-3973E845937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817" y="2822972"/>
            <a:ext cx="1388496" cy="846644"/>
          </a:xfrm>
          <a:prstGeom prst="rect">
            <a:avLst/>
          </a:prstGeom>
        </p:spPr>
      </p:pic>
      <p:pic>
        <p:nvPicPr>
          <p:cNvPr id="20" name="Picture 19" descr="A black and white logo&#10;&#10;Description automatically generated with low confidence">
            <a:extLst>
              <a:ext uri="{FF2B5EF4-FFF2-40B4-BE49-F238E27FC236}">
                <a16:creationId xmlns:a16="http://schemas.microsoft.com/office/drawing/2014/main" id="{6DAE9A7A-6002-442B-8EB1-80C9A3B35892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2720" y="2663322"/>
            <a:ext cx="1077247" cy="1077247"/>
          </a:xfrm>
          <a:prstGeom prst="rect">
            <a:avLst/>
          </a:prstGeom>
        </p:spPr>
      </p:pic>
      <p:pic>
        <p:nvPicPr>
          <p:cNvPr id="22" name="Picture 21" descr="Pie chart&#10;&#10;Description automatically generated with medium confidence">
            <a:extLst>
              <a:ext uri="{FF2B5EF4-FFF2-40B4-BE49-F238E27FC236}">
                <a16:creationId xmlns:a16="http://schemas.microsoft.com/office/drawing/2014/main" id="{7FF84D3B-10BD-499D-922D-5C9C13EC5AB9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8374" y="2869365"/>
            <a:ext cx="1560967" cy="624387"/>
          </a:xfrm>
          <a:prstGeom prst="rect">
            <a:avLst/>
          </a:prstGeom>
        </p:spPr>
      </p:pic>
      <p:pic>
        <p:nvPicPr>
          <p:cNvPr id="24" name="Picture 23" descr="A picture containing logo&#10;&#10;Description automatically generated">
            <a:extLst>
              <a:ext uri="{FF2B5EF4-FFF2-40B4-BE49-F238E27FC236}">
                <a16:creationId xmlns:a16="http://schemas.microsoft.com/office/drawing/2014/main" id="{B0B53593-6339-423F-BA72-ABA8218B3511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641" y="4320575"/>
            <a:ext cx="1718161" cy="602244"/>
          </a:xfrm>
          <a:prstGeom prst="rect">
            <a:avLst/>
          </a:prstGeom>
        </p:spPr>
      </p:pic>
      <p:pic>
        <p:nvPicPr>
          <p:cNvPr id="26" name="Picture 25" descr="Logo, company name&#10;&#10;Description automatically generated">
            <a:extLst>
              <a:ext uri="{FF2B5EF4-FFF2-40B4-BE49-F238E27FC236}">
                <a16:creationId xmlns:a16="http://schemas.microsoft.com/office/drawing/2014/main" id="{1B6BBBDD-E3C4-4D0C-9F12-6D8BF192A1FB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0514" y="4273983"/>
            <a:ext cx="987572" cy="577730"/>
          </a:xfrm>
          <a:prstGeom prst="rect">
            <a:avLst/>
          </a:prstGeom>
        </p:spPr>
      </p:pic>
      <p:pic>
        <p:nvPicPr>
          <p:cNvPr id="28" name="Picture 27" descr="Diagram&#10;&#10;Description automatically generated with low confidence">
            <a:extLst>
              <a:ext uri="{FF2B5EF4-FFF2-40B4-BE49-F238E27FC236}">
                <a16:creationId xmlns:a16="http://schemas.microsoft.com/office/drawing/2014/main" id="{52A895F5-7F7E-4EE2-BCAA-15351874EFB8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5795" y="4217819"/>
            <a:ext cx="2154616" cy="757905"/>
          </a:xfrm>
          <a:prstGeom prst="rect">
            <a:avLst/>
          </a:prstGeom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94E375A3-AAFF-48E5-BDC9-653CEB9094D9}"/>
              </a:ext>
            </a:extLst>
          </p:cNvPr>
          <p:cNvSpPr txBox="1"/>
          <p:nvPr/>
        </p:nvSpPr>
        <p:spPr>
          <a:xfrm>
            <a:off x="4192531" y="5555258"/>
            <a:ext cx="42701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/>
              <a:t> </a:t>
            </a:r>
            <a:r>
              <a:rPr lang="en-AU" sz="3200" b="1" i="1" dirty="0">
                <a:solidFill>
                  <a:srgbClr val="002060"/>
                </a:solidFill>
                <a:latin typeface="Arial" panose="020B0604020202020204" pitchFamily="34" charset="0"/>
              </a:rPr>
              <a:t>#EquallyWellAu22</a:t>
            </a:r>
          </a:p>
        </p:txBody>
      </p:sp>
      <p:pic>
        <p:nvPicPr>
          <p:cNvPr id="5" name="Picture 4" descr="A picture containing diagram&#10;&#10;Description automatically generated">
            <a:extLst>
              <a:ext uri="{FF2B5EF4-FFF2-40B4-BE49-F238E27FC236}">
                <a16:creationId xmlns:a16="http://schemas.microsoft.com/office/drawing/2014/main" id="{A66E7D13-E537-4634-93CD-FD67AA0D50A2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5512" y="2661277"/>
            <a:ext cx="1748082" cy="1119344"/>
          </a:xfrm>
          <a:prstGeom prst="rect">
            <a:avLst/>
          </a:prstGeom>
        </p:spPr>
      </p:pic>
      <p:pic>
        <p:nvPicPr>
          <p:cNvPr id="7" name="Picture 6" descr="Text&#10;&#10;Description automatically generated">
            <a:extLst>
              <a:ext uri="{FF2B5EF4-FFF2-40B4-BE49-F238E27FC236}">
                <a16:creationId xmlns:a16="http://schemas.microsoft.com/office/drawing/2014/main" id="{1EBBC800-1D28-42D0-911C-3840BB5708BD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30900" y="4373028"/>
            <a:ext cx="1857913" cy="426883"/>
          </a:xfrm>
          <a:prstGeom prst="rect">
            <a:avLst/>
          </a:prstGeom>
        </p:spPr>
      </p:pic>
      <p:pic>
        <p:nvPicPr>
          <p:cNvPr id="10" name="Picture 9" descr="Logo&#10;&#10;Description automatically generated with medium confidence">
            <a:extLst>
              <a:ext uri="{FF2B5EF4-FFF2-40B4-BE49-F238E27FC236}">
                <a16:creationId xmlns:a16="http://schemas.microsoft.com/office/drawing/2014/main" id="{7B1C1C6B-7432-48F6-BE06-46447B7BDEAC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8223" y="4279392"/>
            <a:ext cx="1188000" cy="5723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06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921AED-26A8-44F3-9947-BE7D15838C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4094" y="327579"/>
            <a:ext cx="9601200" cy="1069940"/>
          </a:xfrm>
        </p:spPr>
        <p:txBody>
          <a:bodyPr/>
          <a:lstStyle/>
          <a:p>
            <a:r>
              <a:rPr lang="en-AU" dirty="0"/>
              <a:t>People living with an </a:t>
            </a:r>
            <a:br>
              <a:rPr lang="en-AU" dirty="0"/>
            </a:br>
            <a:r>
              <a:rPr lang="en-AU" dirty="0"/>
              <a:t>Eating Disorder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D6C6930-26C6-41E7-BF63-0EC36E4EC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1" y="3275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4EF5B97-0297-43B6-B395-1F9778C81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1" y="32757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122A29E-F57A-4C87-8E31-F7358625CF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2932056"/>
              </p:ext>
            </p:extLst>
          </p:nvPr>
        </p:nvGraphicFramePr>
        <p:xfrm>
          <a:off x="6324113" y="580649"/>
          <a:ext cx="5211631" cy="5696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3" imgW="6419953" imgH="7010400" progId="Visio.Drawing.15">
                  <p:embed/>
                </p:oleObj>
              </mc:Choice>
              <mc:Fallback>
                <p:oleObj r:id="rId3" imgW="6419953" imgH="7010400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2122A29E-F57A-4C87-8E31-F7358625CF0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113" y="580649"/>
                        <a:ext cx="5211631" cy="56967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8">
            <a:extLst>
              <a:ext uri="{FF2B5EF4-FFF2-40B4-BE49-F238E27FC236}">
                <a16:creationId xmlns:a16="http://schemas.microsoft.com/office/drawing/2014/main" id="{427A5F45-6563-436D-BC3C-5F0E73735444}"/>
              </a:ext>
            </a:extLst>
          </p:cNvPr>
          <p:cNvSpPr/>
          <p:nvPr/>
        </p:nvSpPr>
        <p:spPr>
          <a:xfrm>
            <a:off x="5997388" y="5180345"/>
            <a:ext cx="2904565" cy="1205363"/>
          </a:xfrm>
          <a:prstGeom prst="ellipse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ln w="57150">
                <a:solidFill>
                  <a:schemeClr val="tx1"/>
                </a:solidFill>
              </a:ln>
              <a:noFill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56151D7-BE1B-41B5-A006-D51A31A4A623}"/>
              </a:ext>
            </a:extLst>
          </p:cNvPr>
          <p:cNvSpPr txBox="1"/>
          <p:nvPr/>
        </p:nvSpPr>
        <p:spPr>
          <a:xfrm>
            <a:off x="484094" y="1602136"/>
            <a:ext cx="5383307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Included reviews:</a:t>
            </a:r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People with any eating disor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Nutrition education/behaviour change: </a:t>
            </a:r>
            <a:r>
              <a:rPr lang="en-AU" b="0" i="0" u="none" strike="noStrike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1 review (9 studies)</a:t>
            </a:r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AU" b="0" i="0" u="none" strike="noStrike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mega-3 supplementation: 1 review (4 studies)</a:t>
            </a:r>
          </a:p>
          <a:p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People with an avoidant/restrictive intake disorder</a:t>
            </a:r>
            <a:endParaRPr lang="en-AU" b="0" i="0" u="none" strike="noStrike" dirty="0"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AU" b="0" i="0" u="none" strike="noStrike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ulti-behaviour interventions specified: 1 review (11 studies)</a:t>
            </a:r>
          </a:p>
          <a:p>
            <a:endParaRPr lang="en-A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AU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Effectiveness:</a:t>
            </a:r>
            <a:endParaRPr lang="en-AU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Mixed and non-significant finding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  <a:cs typeface="Arial" panose="020B0604020202020204" pitchFamily="34" charset="0"/>
              </a:rPr>
              <a:t>Favourable findings for avoidant/restrictive intake disorder</a:t>
            </a:r>
          </a:p>
        </p:txBody>
      </p:sp>
    </p:spTree>
    <p:extLst>
      <p:ext uri="{BB962C8B-B14F-4D97-AF65-F5344CB8AC3E}">
        <p14:creationId xmlns:p14="http://schemas.microsoft.com/office/powerpoint/2010/main" val="2283980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80B470-21FB-4EDA-A5B3-A6E15A04D8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3753" y="377545"/>
            <a:ext cx="9601200" cy="1069940"/>
          </a:xfrm>
        </p:spPr>
        <p:txBody>
          <a:bodyPr/>
          <a:lstStyle/>
          <a:p>
            <a:r>
              <a:rPr lang="en-AU" dirty="0"/>
              <a:t>People with a Substance </a:t>
            </a:r>
            <a:br>
              <a:rPr lang="en-AU" dirty="0"/>
            </a:br>
            <a:r>
              <a:rPr lang="en-AU" dirty="0"/>
              <a:t>Use Disorder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4554DEE-6020-478C-AF9A-B838D33F47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6628" y="2968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E79145E-20BF-46BE-91BA-EAD104EA43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8714130"/>
              </p:ext>
            </p:extLst>
          </p:nvPr>
        </p:nvGraphicFramePr>
        <p:xfrm>
          <a:off x="6309803" y="429538"/>
          <a:ext cx="5438444" cy="5944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r:id="rId4" imgW="6419953" imgH="7010400" progId="Visio.Drawing.15">
                  <p:embed/>
                </p:oleObj>
              </mc:Choice>
              <mc:Fallback>
                <p:oleObj r:id="rId4" imgW="6419953" imgH="701040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E79145E-20BF-46BE-91BA-EAD104EA43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9803" y="429538"/>
                        <a:ext cx="5438444" cy="5944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0B7D9E4F-524B-4398-BC10-8AB652393D1E}"/>
              </a:ext>
            </a:extLst>
          </p:cNvPr>
          <p:cNvSpPr/>
          <p:nvPr/>
        </p:nvSpPr>
        <p:spPr>
          <a:xfrm>
            <a:off x="5971095" y="5260308"/>
            <a:ext cx="2944305" cy="1165849"/>
          </a:xfrm>
          <a:prstGeom prst="ellipse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ln w="57150">
                <a:solidFill>
                  <a:schemeClr val="tx1"/>
                </a:solidFill>
              </a:ln>
              <a:noFill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B79067E-3CDA-422A-9855-9849C895A4B8}"/>
              </a:ext>
            </a:extLst>
          </p:cNvPr>
          <p:cNvSpPr txBox="1"/>
          <p:nvPr/>
        </p:nvSpPr>
        <p:spPr>
          <a:xfrm>
            <a:off x="443753" y="1853184"/>
            <a:ext cx="5438444" cy="412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20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Included reviews:</a:t>
            </a:r>
            <a:endParaRPr lang="en-AU" sz="2000" b="0" i="0" u="none" strike="noStrike" dirty="0">
              <a:effectLst/>
            </a:endParaRPr>
          </a:p>
          <a:p>
            <a:r>
              <a:rPr lang="en-AU" dirty="0">
                <a:latin typeface="Arial" panose="020B0604020202020204" pitchFamily="34" charset="0"/>
              </a:rPr>
              <a:t>People with an a</a:t>
            </a:r>
            <a:r>
              <a:rPr lang="en-AU" sz="1800" b="0" i="0" u="none" strike="noStrike" dirty="0">
                <a:effectLst/>
                <a:latin typeface="Arial" panose="020B0604020202020204" pitchFamily="34" charset="0"/>
              </a:rPr>
              <a:t>lcohol use disorder: 2 reviews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</a:rPr>
              <a:t>R</a:t>
            </a:r>
            <a:r>
              <a:rPr lang="en-AU" b="0" i="0" u="none" strike="noStrike" dirty="0">
                <a:effectLst/>
                <a:latin typeface="Arial" panose="020B0604020202020204" pitchFamily="34" charset="0"/>
              </a:rPr>
              <a:t>eview 1 (1 study) using omega-3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</a:rPr>
              <a:t>Review 2 (14 studies) using diet only –supplementation/nutrition education</a:t>
            </a:r>
            <a:endParaRPr lang="en-AU" b="0" i="0" u="none" strike="noStrike" dirty="0">
              <a:effectLst/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AU" dirty="0">
              <a:latin typeface="Arial" panose="020B0604020202020204" pitchFamily="34" charset="0"/>
            </a:endParaRPr>
          </a:p>
          <a:p>
            <a:r>
              <a:rPr lang="en-AU" dirty="0">
                <a:latin typeface="Arial" panose="020B0604020202020204" pitchFamily="34" charset="0"/>
              </a:rPr>
              <a:t>People with a substance use disorder: 1 review (5 studies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AU" b="0" i="0" u="none" strike="noStrike" dirty="0">
                <a:effectLst/>
                <a:latin typeface="Arial" panose="020B0604020202020204" pitchFamily="34" charset="0"/>
              </a:rPr>
              <a:t>Multi behavioural and diet only</a:t>
            </a:r>
          </a:p>
          <a:p>
            <a:endParaRPr lang="en-AU" dirty="0">
              <a:latin typeface="Arial" panose="020B0604020202020204" pitchFamily="34" charset="0"/>
            </a:endParaRPr>
          </a:p>
          <a:p>
            <a:r>
              <a:rPr lang="en-AU" sz="20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Effectiveness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000" dirty="0">
                <a:latin typeface="Arial" panose="020B0604020202020204" pitchFamily="34" charset="0"/>
              </a:rPr>
              <a:t>Small significant effect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000" dirty="0">
                <a:latin typeface="Arial" panose="020B0604020202020204" pitchFamily="34" charset="0"/>
              </a:rPr>
              <a:t>No effect of omega-3</a:t>
            </a:r>
          </a:p>
          <a:p>
            <a:endParaRPr lang="en-AU" sz="2000" dirty="0"/>
          </a:p>
        </p:txBody>
      </p:sp>
    </p:spTree>
    <p:extLst>
      <p:ext uri="{BB962C8B-B14F-4D97-AF65-F5344CB8AC3E}">
        <p14:creationId xmlns:p14="http://schemas.microsoft.com/office/powerpoint/2010/main" val="3722585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11259" y="1972945"/>
            <a:ext cx="4185662" cy="2425631"/>
          </a:xfrm>
        </p:spPr>
        <p:txBody>
          <a:bodyPr anchor="b">
            <a:noAutofit/>
          </a:bodyPr>
          <a:lstStyle/>
          <a:p>
            <a:r>
              <a:rPr lang="en-US" sz="2800" dirty="0"/>
              <a:t>Project 2</a:t>
            </a:r>
            <a:br>
              <a:rPr lang="en-AU" sz="2800" dirty="0">
                <a:effectLst/>
              </a:rPr>
            </a:br>
            <a:br>
              <a:rPr lang="en-AU" sz="2800" dirty="0">
                <a:effectLst/>
              </a:rPr>
            </a:br>
            <a:endParaRPr lang="en-US" sz="2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99AA43B-35E3-460B-B3CC-FBFFFF90D4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6490" y="2216184"/>
            <a:ext cx="6102220" cy="242563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89925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3778C314-03E8-4506-82A3-A73863DEC0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6674" y="316938"/>
            <a:ext cx="5449538" cy="6211483"/>
          </a:xfrm>
          <a:prstGeom prst="rect">
            <a:avLst/>
          </a:prstGeom>
        </p:spPr>
      </p:pic>
      <p:sp>
        <p:nvSpPr>
          <p:cNvPr id="3" name="Oval 2">
            <a:extLst>
              <a:ext uri="{FF2B5EF4-FFF2-40B4-BE49-F238E27FC236}">
                <a16:creationId xmlns:a16="http://schemas.microsoft.com/office/drawing/2014/main" id="{4D0C52CC-CBF0-4AAD-BCF5-2E2DFD98FC64}"/>
              </a:ext>
            </a:extLst>
          </p:cNvPr>
          <p:cNvSpPr/>
          <p:nvPr/>
        </p:nvSpPr>
        <p:spPr>
          <a:xfrm>
            <a:off x="6516673" y="5130140"/>
            <a:ext cx="2472947" cy="1258785"/>
          </a:xfrm>
          <a:prstGeom prst="ellipse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ED2697B-8AF3-244C-A507-7AE58DFE66E9}"/>
              </a:ext>
            </a:extLst>
          </p:cNvPr>
          <p:cNvSpPr txBox="1"/>
          <p:nvPr/>
        </p:nvSpPr>
        <p:spPr>
          <a:xfrm>
            <a:off x="546328" y="340689"/>
            <a:ext cx="5628862" cy="59708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AU" sz="2000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</a:endParaRPr>
          </a:p>
          <a:p>
            <a:endParaRPr lang="en-AU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</a:endParaRPr>
          </a:p>
          <a:p>
            <a:endParaRPr lang="en-AU" dirty="0">
              <a:solidFill>
                <a:schemeClr val="accent1">
                  <a:lumMod val="75000"/>
                </a:schemeClr>
              </a:solidFill>
              <a:latin typeface="Arial" panose="020B0604020202020204" pitchFamily="34" charset="0"/>
            </a:endParaRPr>
          </a:p>
          <a:p>
            <a:r>
              <a:rPr lang="en-AU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Included studies:</a:t>
            </a:r>
            <a:endParaRPr lang="en-AU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400050" indent="-400050">
              <a:buAutoNum type="romanLcParenR"/>
            </a:pPr>
            <a:endParaRPr lang="en-AU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400050" indent="-400050">
              <a:buAutoNum type="romanLcParenR"/>
            </a:pPr>
            <a:r>
              <a:rPr lang="en-AU" dirty="0">
                <a:latin typeface="Arial" panose="020B0604020202020204" pitchFamily="34" charset="0"/>
                <a:ea typeface="Arial" panose="020B0604020202020204" pitchFamily="34" charset="0"/>
              </a:rPr>
              <a:t>P</a:t>
            </a:r>
            <a:r>
              <a:rPr lang="en-AU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articipants of any age with a mental health condition</a:t>
            </a:r>
          </a:p>
          <a:p>
            <a:pPr marL="400050" indent="-400050">
              <a:buAutoNum type="romanLcParenR"/>
            </a:pPr>
            <a:endParaRPr lang="en-AU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400050" indent="-400050">
              <a:buAutoNum type="romanLcParenR"/>
            </a:pPr>
            <a:r>
              <a:rPr lang="en-AU" dirty="0">
                <a:latin typeface="Arial" panose="020B0604020202020204" pitchFamily="34" charset="0"/>
                <a:ea typeface="Arial" panose="020B0604020202020204" pitchFamily="34" charset="0"/>
              </a:rPr>
              <a:t>I</a:t>
            </a:r>
            <a:r>
              <a:rPr lang="en-AU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nterventions which aimed to improve dietary intake</a:t>
            </a:r>
          </a:p>
          <a:p>
            <a:pPr marL="857250" lvl="1" indent="-400050">
              <a:buFont typeface="Arial" panose="020B0604020202020204" pitchFamily="34" charset="0"/>
              <a:buChar char="•"/>
            </a:pPr>
            <a:r>
              <a:rPr lang="en-AU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prescribed diet or supplementation interventions </a:t>
            </a:r>
          </a:p>
          <a:p>
            <a:pPr marL="857250" lvl="1" indent="-400050">
              <a:buFont typeface="Arial" panose="020B0604020202020204" pitchFamily="34" charset="0"/>
              <a:buChar char="•"/>
            </a:pPr>
            <a:r>
              <a:rPr lang="en-AU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behaviour change</a:t>
            </a:r>
            <a:endParaRPr lang="en-AU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857250" lvl="1" indent="-4000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  <a:ea typeface="Arial" panose="020B0604020202020204" pitchFamily="34" charset="0"/>
              </a:rPr>
              <a:t>e</a:t>
            </a:r>
            <a:r>
              <a:rPr lang="en-AU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ducation</a:t>
            </a:r>
          </a:p>
          <a:p>
            <a:pPr marL="857250" lvl="1" indent="-4000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  <a:ea typeface="Arial" panose="020B0604020202020204" pitchFamily="34" charset="0"/>
              </a:rPr>
              <a:t>e</a:t>
            </a:r>
            <a:r>
              <a:rPr lang="en-AU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nvironmental change interventions</a:t>
            </a:r>
          </a:p>
          <a:p>
            <a:pPr marL="857250" lvl="1" indent="-400050">
              <a:buFont typeface="Arial" panose="020B0604020202020204" pitchFamily="34" charset="0"/>
              <a:buChar char="•"/>
            </a:pPr>
            <a:endParaRPr lang="en-AU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400050" indent="-400050">
              <a:buAutoNum type="romanLcParenR"/>
            </a:pPr>
            <a:r>
              <a:rPr lang="en-AU" dirty="0">
                <a:latin typeface="Arial" panose="020B0604020202020204" pitchFamily="34" charset="0"/>
                <a:ea typeface="Arial" panose="020B0604020202020204" pitchFamily="34" charset="0"/>
              </a:rPr>
              <a:t>A</a:t>
            </a:r>
            <a:r>
              <a:rPr lang="en-AU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ny or no comparator</a:t>
            </a:r>
          </a:p>
          <a:p>
            <a:pPr marL="400050" indent="-400050">
              <a:buAutoNum type="romanLcParenR"/>
            </a:pPr>
            <a:endParaRPr lang="en-AU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400050" indent="-400050">
              <a:buAutoNum type="romanLcParenR"/>
            </a:pPr>
            <a:r>
              <a:rPr lang="en-AU" dirty="0">
                <a:latin typeface="Arial" panose="020B0604020202020204" pitchFamily="34" charset="0"/>
                <a:ea typeface="Arial" panose="020B0604020202020204" pitchFamily="34" charset="0"/>
              </a:rPr>
              <a:t>A</a:t>
            </a:r>
            <a:r>
              <a:rPr lang="en-AU" dirty="0">
                <a:effectLst/>
                <a:latin typeface="Arial" panose="020B0604020202020204" pitchFamily="34" charset="0"/>
                <a:ea typeface="Arial" panose="020B0604020202020204" pitchFamily="34" charset="0"/>
              </a:rPr>
              <a:t> cost analysis of the intervention and cost-related outcomes</a:t>
            </a:r>
            <a:endParaRPr lang="en-AU" dirty="0">
              <a:latin typeface="Arial" panose="020B0604020202020204" pitchFamily="34" charset="0"/>
              <a:ea typeface="Arial" panose="020B0604020202020204" pitchFamily="34" charset="0"/>
            </a:endParaRPr>
          </a:p>
          <a:p>
            <a:pPr marL="400050" indent="-400050">
              <a:buAutoNum type="romanLcParenR"/>
            </a:pPr>
            <a:endParaRPr lang="en-AU" sz="2000" dirty="0">
              <a:effectLst/>
              <a:latin typeface="Arial" panose="020B0604020202020204" pitchFamily="34" charset="0"/>
              <a:ea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6169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ult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09600" y="984422"/>
            <a:ext cx="6102220" cy="6489366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AU" sz="1800" b="1" dirty="0">
                <a:solidFill>
                  <a:schemeClr val="accent1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Outcomes</a:t>
            </a:r>
          </a:p>
          <a:p>
            <a:pPr lvl="1">
              <a:lnSpc>
                <a:spcPct val="100000"/>
              </a:lnSpc>
            </a:pPr>
            <a:r>
              <a:rPr lang="en-AU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argeting physical health: 5 studies</a:t>
            </a:r>
            <a:endParaRPr lang="en-AU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lvl="1">
              <a:lnSpc>
                <a:spcPct val="100000"/>
              </a:lnSpc>
            </a:pPr>
            <a:r>
              <a:rPr lang="en-AU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argeting mental health: 3 studies</a:t>
            </a:r>
            <a:endParaRPr lang="en-AU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AU" sz="18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ype of Interventions: </a:t>
            </a:r>
          </a:p>
          <a:p>
            <a:pPr lvl="1">
              <a:lnSpc>
                <a:spcPct val="100000"/>
              </a:lnSpc>
            </a:pPr>
            <a:r>
              <a:rPr lang="en-AU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M</a:t>
            </a:r>
            <a:r>
              <a:rPr lang="en-AU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ulti-behaviour</a:t>
            </a:r>
            <a:r>
              <a:rPr lang="en-AU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: 5 studies </a:t>
            </a:r>
          </a:p>
          <a:p>
            <a:pPr marL="274320" lvl="1" indent="0">
              <a:lnSpc>
                <a:spcPct val="100000"/>
              </a:lnSpc>
              <a:buNone/>
            </a:pPr>
            <a:r>
              <a:rPr lang="en-AU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(Diet only: 2 studies, ED treatment 1 study)</a:t>
            </a:r>
            <a:endParaRPr lang="en-AU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AU" sz="1800" b="1" dirty="0">
                <a:solidFill>
                  <a:schemeClr val="accent1">
                    <a:lumMod val="75000"/>
                  </a:schemeClr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st analyses: </a:t>
            </a:r>
          </a:p>
          <a:p>
            <a:pPr lvl="1">
              <a:lnSpc>
                <a:spcPct val="100000"/>
              </a:lnSpc>
            </a:pPr>
            <a:r>
              <a:rPr lang="en-AU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</a:t>
            </a:r>
            <a:r>
              <a:rPr lang="en-AU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st-utility: 3 studies </a:t>
            </a:r>
          </a:p>
          <a:p>
            <a:pPr lvl="1">
              <a:lnSpc>
                <a:spcPct val="100000"/>
              </a:lnSpc>
            </a:pPr>
            <a:r>
              <a:rPr lang="en-AU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en-AU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ost-effectiveness: 1 study</a:t>
            </a:r>
          </a:p>
          <a:p>
            <a:pPr lvl="1">
              <a:lnSpc>
                <a:spcPct val="100000"/>
              </a:lnSpc>
            </a:pPr>
            <a:r>
              <a:rPr lang="en-AU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en-AU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ost-utility and cost-effectiveness: 3 studies</a:t>
            </a:r>
          </a:p>
          <a:p>
            <a:pPr lvl="1">
              <a:lnSpc>
                <a:spcPct val="100000"/>
              </a:lnSpc>
            </a:pPr>
            <a:r>
              <a:rPr lang="en-AU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Costing study: 1 study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half" idx="2"/>
          </p:nvPr>
        </p:nvSpPr>
        <p:spPr>
          <a:xfrm>
            <a:off x="7979330" y="2483814"/>
            <a:ext cx="3603070" cy="2518492"/>
          </a:xfrm>
        </p:spPr>
        <p:txBody>
          <a:bodyPr>
            <a:noAutofit/>
          </a:bodyPr>
          <a:lstStyle/>
          <a:p>
            <a:r>
              <a:rPr lang="en-AU" sz="22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Four studies (50%) reported a mix of positive and neutral results</a:t>
            </a:r>
          </a:p>
          <a:p>
            <a:endParaRPr lang="en-AU" sz="2200" dirty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r>
              <a:rPr lang="en-AU" sz="22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wo studies (25%) reported positive results in favour of cost effectivenes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669418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51FAD0-0747-4C9C-85BE-9E78AF5EDD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AU" sz="18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mitations</a:t>
            </a:r>
            <a:endParaRPr lang="en-AU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AU" sz="1800" dirty="0">
                <a:latin typeface="Arial" panose="020B0604020202020204" pitchFamily="34" charset="0"/>
                <a:cs typeface="Arial" panose="020B0604020202020204" pitchFamily="34" charset="0"/>
              </a:rPr>
              <a:t>Both reviews are SCOPING  where the aim is broad to synthesise and map research rather than individual specific details of studies </a:t>
            </a:r>
          </a:p>
          <a:p>
            <a:r>
              <a:rPr lang="en-AU" sz="1800" dirty="0">
                <a:latin typeface="Arial" panose="020B0604020202020204" pitchFamily="34" charset="0"/>
                <a:cs typeface="Arial" panose="020B0604020202020204" pitchFamily="34" charset="0"/>
              </a:rPr>
              <a:t>Does not cover all mental health conditions  </a:t>
            </a:r>
          </a:p>
          <a:p>
            <a:endParaRPr lang="en-AU" sz="18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AU" sz="18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cussion</a:t>
            </a:r>
            <a:endParaRPr lang="en-AU" sz="18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AU" sz="1800" dirty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an be effective for improving aspects of physical health</a:t>
            </a:r>
          </a:p>
          <a:p>
            <a:r>
              <a:rPr lang="en-AU" sz="1800" dirty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an be effective for adjunctive support for symptoms of depression</a:t>
            </a:r>
          </a:p>
          <a:p>
            <a:r>
              <a:rPr lang="en-AU" sz="1800" dirty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reliminary evidence to support the cost effectiveness of dietary interventions in the treatment of individuals with a mental health condition.</a:t>
            </a:r>
          </a:p>
          <a:p>
            <a:r>
              <a:rPr lang="en-AU" sz="1800" dirty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uture studies should build assessment of cost-effectiveness into the study design from the outset.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7273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>
            <a:extLst>
              <a:ext uri="{FF2B5EF4-FFF2-40B4-BE49-F238E27FC236}">
                <a16:creationId xmlns:a16="http://schemas.microsoft.com/office/drawing/2014/main" id="{3702A052-8958-68D9-9E4D-423BF50A31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95400" y="362303"/>
            <a:ext cx="9601200" cy="1069940"/>
          </a:xfrm>
        </p:spPr>
        <p:txBody>
          <a:bodyPr/>
          <a:lstStyle/>
          <a:p>
            <a:r>
              <a:rPr lang="en-US" dirty="0"/>
              <a:t>Discussion: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5FB297-ECD2-453E-B7BE-9B5FB443741D}"/>
              </a:ext>
            </a:extLst>
          </p:cNvPr>
          <p:cNvSpPr txBox="1"/>
          <p:nvPr/>
        </p:nvSpPr>
        <p:spPr>
          <a:xfrm>
            <a:off x="1307276" y="1828800"/>
            <a:ext cx="4572000" cy="46668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</a:pPr>
            <a:r>
              <a:rPr lang="en-US" sz="2000" dirty="0">
                <a:effectLst/>
              </a:rPr>
              <a:t>Dietitians Australia: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effectLst/>
              </a:rPr>
              <a:t>Defined role statement for working </a:t>
            </a:r>
            <a:r>
              <a:rPr lang="en-US" sz="2000" dirty="0"/>
              <a:t>with </a:t>
            </a:r>
            <a:r>
              <a:rPr lang="en-US" sz="2000" dirty="0">
                <a:effectLst/>
              </a:rPr>
              <a:t>people with mental health</a:t>
            </a:r>
            <a:r>
              <a:rPr lang="en-US" sz="2000" dirty="0"/>
              <a:t> conditions &amp; eating disorders</a:t>
            </a:r>
            <a:r>
              <a:rPr lang="en-US" sz="2000" dirty="0">
                <a:effectLst/>
              </a:rPr>
              <a:t> 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P</a:t>
            </a:r>
            <a:r>
              <a:rPr lang="en-US" sz="2000" dirty="0">
                <a:effectLst/>
              </a:rPr>
              <a:t>osition paper for mental health</a:t>
            </a:r>
            <a:endParaRPr lang="en-US" sz="2000" dirty="0"/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C</a:t>
            </a:r>
            <a:r>
              <a:rPr lang="en-US" sz="2000" dirty="0">
                <a:effectLst/>
              </a:rPr>
              <a:t>ontinuing professional development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Suite of resources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Conference workshops/webinar series</a:t>
            </a:r>
            <a:endParaRPr lang="en-US" sz="2000" dirty="0">
              <a:effectLst/>
            </a:endParaRPr>
          </a:p>
          <a:p>
            <a:pPr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</a:pPr>
            <a:endParaRPr lang="en-US" sz="2000" dirty="0"/>
          </a:p>
          <a:p>
            <a:pPr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</a:pPr>
            <a:r>
              <a:rPr lang="en-US" sz="2000" dirty="0">
                <a:effectLst/>
              </a:rPr>
              <a:t>Find an APD</a:t>
            </a:r>
          </a:p>
          <a:p>
            <a:pPr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</a:pPr>
            <a:r>
              <a:rPr lang="en-US" sz="2000" dirty="0">
                <a:effectLst/>
                <a:hlinkClick r:id="rId2"/>
              </a:rPr>
              <a:t>https://member.dietitiansaustralia.org.au/faapd</a:t>
            </a:r>
            <a:endParaRPr lang="en-US" sz="2000" dirty="0">
              <a:effectLst/>
            </a:endParaRPr>
          </a:p>
          <a:p>
            <a:pPr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</a:pPr>
            <a:endParaRPr lang="en-US" sz="2000" dirty="0">
              <a:effectLst/>
            </a:endParaRPr>
          </a:p>
          <a:p>
            <a:pPr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</a:pPr>
            <a:endParaRPr lang="en-US" sz="2000" dirty="0"/>
          </a:p>
          <a:p>
            <a:pPr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</a:pPr>
            <a:endParaRPr lang="en-US" sz="2000" dirty="0"/>
          </a:p>
        </p:txBody>
      </p:sp>
      <p:sp>
        <p:nvSpPr>
          <p:cNvPr id="12" name="Content Placeholder 3">
            <a:extLst>
              <a:ext uri="{FF2B5EF4-FFF2-40B4-BE49-F238E27FC236}">
                <a16:creationId xmlns:a16="http://schemas.microsoft.com/office/drawing/2014/main" id="{ED6BD800-B7ED-43D1-DC83-488EFC8139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24599" y="1828799"/>
            <a:ext cx="4572000" cy="4348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Dietitians Role Statements:</a:t>
            </a:r>
          </a:p>
          <a:p>
            <a:pPr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</a:pPr>
            <a:r>
              <a:rPr lang="en-US" dirty="0"/>
              <a:t>Eating Disorders</a:t>
            </a:r>
          </a:p>
          <a:p>
            <a:pPr marL="274320" lvl="1" indent="0">
              <a:spcAft>
                <a:spcPts val="600"/>
              </a:spcAft>
              <a:buNone/>
            </a:pPr>
            <a:r>
              <a:rPr lang="en-US" sz="2000" dirty="0">
                <a:hlinkClick r:id="rId3"/>
              </a:rPr>
              <a:t>https://dietitiansaustralia.org.au/working-dietetics/standards-and-scope/role-statements/eating-disorders-role-statement</a:t>
            </a:r>
            <a:endParaRPr lang="en-US" sz="2000" dirty="0"/>
          </a:p>
          <a:p>
            <a:pPr>
              <a:lnSpc>
                <a:spcPct val="90000"/>
              </a:lnSpc>
              <a:spcAft>
                <a:spcPts val="600"/>
              </a:spcAft>
              <a:buClr>
                <a:schemeClr val="accent1"/>
              </a:buClr>
            </a:pPr>
            <a:r>
              <a:rPr lang="en-US" dirty="0"/>
              <a:t>Mental Health</a:t>
            </a:r>
          </a:p>
          <a:p>
            <a:pPr marL="274320" lvl="1" indent="0">
              <a:spcAft>
                <a:spcPts val="600"/>
              </a:spcAft>
              <a:buNone/>
            </a:pPr>
            <a:r>
              <a:rPr lang="en-US" sz="2000" dirty="0">
                <a:hlinkClick r:id="rId4"/>
              </a:rPr>
              <a:t>https://dietitiansaustralia.org.au/working-dietetics/standards-and-scope/role-statements/mental-health-role-statement</a:t>
            </a:r>
            <a:endParaRPr lang="en-US" sz="2000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848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599" y="71257"/>
            <a:ext cx="11063845" cy="2466247"/>
          </a:xfrm>
        </p:spPr>
        <p:txBody>
          <a:bodyPr>
            <a:normAutofit/>
          </a:bodyPr>
          <a:lstStyle/>
          <a:p>
            <a:r>
              <a:rPr lang="en-US" sz="6600" dirty="0"/>
              <a:t>Dietitians in Mental Health, what does the evidence say?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33350" y="2982824"/>
            <a:ext cx="10766962" cy="288105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Presented by: Dr Scott Teasdale</a:t>
            </a:r>
          </a:p>
          <a:p>
            <a:endParaRPr lang="en-US" i="1" dirty="0"/>
          </a:p>
          <a:p>
            <a:r>
              <a:rPr lang="en-US" i="1" dirty="0"/>
              <a:t>On behalf of the Mental Health Working Group</a:t>
            </a:r>
          </a:p>
          <a:p>
            <a:pPr>
              <a:lnSpc>
                <a:spcPct val="170000"/>
              </a:lnSpc>
            </a:pPr>
            <a:r>
              <a:rPr lang="en-AU" sz="2400" dirty="0"/>
              <a:t>Professor Tracy Burrows, Janice Plain, Deanne Harris, A/Prof Adrienne Forsyth, Georgina Latimer. Michelle Roberton, Tetyana Rocks, Megan Whatnall, Julia Schindlmayr </a:t>
            </a:r>
          </a:p>
          <a:p>
            <a:endParaRPr lang="en-AU" dirty="0"/>
          </a:p>
          <a:p>
            <a:r>
              <a:rPr lang="en-AU" sz="2400" dirty="0"/>
              <a:t>Acknowledgement</a:t>
            </a:r>
            <a:r>
              <a:rPr lang="en-AU" dirty="0"/>
              <a:t>: Dietitians Australia</a:t>
            </a:r>
          </a:p>
          <a:p>
            <a:r>
              <a:rPr lang="en-AU" dirty="0"/>
              <a:t>Contact: tracy.burrows@newcastle.edu.au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BB34055-7DC2-48BC-8562-CD9B5C0C28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50041" y="5443416"/>
            <a:ext cx="2581275" cy="113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7965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1AB752E-CB5D-C94A-A246-02C45164A96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04538" y="1828800"/>
            <a:ext cx="10192061" cy="43481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Poor diet is one of the leading causes of premature mortality globally</a:t>
            </a:r>
          </a:p>
          <a:p>
            <a:pPr>
              <a:lnSpc>
                <a:spcPct val="150000"/>
              </a:lnSpc>
            </a:pPr>
            <a:r>
              <a:rPr lang="en-US" dirty="0"/>
              <a:t>Major contributor to the burden of disease, including non-communicable diseases such as diabetes, cardiovascular diseases and cancers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2F47F691-D463-B745-BE9E-6C76329D7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b">
            <a:normAutofit/>
          </a:bodyPr>
          <a:lstStyle/>
          <a:p>
            <a:r>
              <a:rPr lang="en-US" dirty="0"/>
              <a:t>Background</a:t>
            </a:r>
          </a:p>
        </p:txBody>
      </p:sp>
      <p:graphicFrame>
        <p:nvGraphicFramePr>
          <p:cNvPr id="6" name="Diagram 5">
            <a:extLst>
              <a:ext uri="{FF2B5EF4-FFF2-40B4-BE49-F238E27FC236}">
                <a16:creationId xmlns:a16="http://schemas.microsoft.com/office/drawing/2014/main" id="{3A417B5E-BE9F-7344-98D2-1B03EF8A297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68855702"/>
              </p:ext>
            </p:extLst>
          </p:nvPr>
        </p:nvGraphicFramePr>
        <p:xfrm>
          <a:off x="3381353" y="3557749"/>
          <a:ext cx="5429294" cy="33002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01207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362303"/>
            <a:ext cx="9601200" cy="1069940"/>
          </a:xfrm>
        </p:spPr>
        <p:txBody>
          <a:bodyPr anchor="b">
            <a:normAutofit/>
          </a:bodyPr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6324599" y="1828800"/>
            <a:ext cx="4572000" cy="43481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AU" dirty="0">
                <a:effectLst/>
              </a:rPr>
              <a:t>Accredited Practising Dietitians (APDs) are health professionals </a:t>
            </a:r>
          </a:p>
          <a:p>
            <a:pPr>
              <a:lnSpc>
                <a:spcPct val="150000"/>
              </a:lnSpc>
            </a:pPr>
            <a:endParaRPr lang="en-AU" dirty="0"/>
          </a:p>
          <a:p>
            <a:pPr>
              <a:lnSpc>
                <a:spcPct val="150000"/>
              </a:lnSpc>
            </a:pPr>
            <a:r>
              <a:rPr lang="en-AU" dirty="0"/>
              <a:t>APDs are registered by Dietitians Australia (over 8,000 members)</a:t>
            </a:r>
            <a:endParaRPr lang="en-US" dirty="0"/>
          </a:p>
          <a:p>
            <a:pPr>
              <a:lnSpc>
                <a:spcPct val="150000"/>
              </a:lnSpc>
            </a:pPr>
            <a:endParaRPr lang="en-AU" dirty="0">
              <a:effectLst/>
            </a:endParaRPr>
          </a:p>
          <a:p>
            <a:pPr>
              <a:lnSpc>
                <a:spcPct val="150000"/>
              </a:lnSpc>
            </a:pPr>
            <a:r>
              <a:rPr lang="en-AU" dirty="0"/>
              <a:t>APDs are skilled to provide </a:t>
            </a:r>
            <a:r>
              <a:rPr lang="en-AU" dirty="0">
                <a:effectLst/>
              </a:rPr>
              <a:t>effective, evidence-based dietary management of mental and/or associated physical illness</a:t>
            </a:r>
          </a:p>
          <a:p>
            <a:endParaRPr lang="en-AU" dirty="0">
              <a:effectLst/>
            </a:endParaRPr>
          </a:p>
        </p:txBody>
      </p:sp>
      <p:pic>
        <p:nvPicPr>
          <p:cNvPr id="7" name="Picture 4" descr="Brady Schulz">
            <a:extLst>
              <a:ext uri="{FF2B5EF4-FFF2-40B4-BE49-F238E27FC236}">
                <a16:creationId xmlns:a16="http://schemas.microsoft.com/office/drawing/2014/main" id="{7F90C2D9-C923-274D-A72D-8FC19FDC8F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699" y="1625283"/>
            <a:ext cx="4572000" cy="4551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6596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5A5DCE-44AD-D340-9907-88E2DDEE0C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Committed to improving the physical health of people living with a mental health condi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BCCB22-CEED-4143-B085-B9DF7D1348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AU" dirty="0">
                <a:latin typeface="Calibri" panose="020F0502020204030204" pitchFamily="34" charset="0"/>
                <a:ea typeface="Times New Roman" panose="02020603050405020304" pitchFamily="18" charset="0"/>
              </a:rPr>
              <a:t>Dietitians Australia is a signatory to the Equally Well Consensus Statement. </a:t>
            </a:r>
          </a:p>
          <a:p>
            <a:pPr marL="0" indent="0">
              <a:buNone/>
            </a:pPr>
            <a:endParaRPr lang="en-AU" dirty="0"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lvl="1"/>
            <a:r>
              <a:rPr lang="en-AU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Having a focus on mental health as one of the association's </a:t>
            </a:r>
            <a:r>
              <a:rPr lang="en-AU" sz="2000" b="1" dirty="0">
                <a:latin typeface="Calibri" panose="020F0502020204030204" pitchFamily="34" charset="0"/>
                <a:ea typeface="Times New Roman" panose="02020603050405020304" pitchFamily="18" charset="0"/>
              </a:rPr>
              <a:t>core policy and advocacy priorities </a:t>
            </a:r>
            <a:endParaRPr lang="en-AU" sz="2000" b="1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lvl="1"/>
            <a:r>
              <a:rPr lang="en-AU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Establishing an </a:t>
            </a:r>
            <a:r>
              <a:rPr lang="en-AU" sz="2000" b="1" dirty="0">
                <a:latin typeface="Calibri" panose="020F0502020204030204" pitchFamily="34" charset="0"/>
                <a:ea typeface="Times New Roman" panose="02020603050405020304" pitchFamily="18" charset="0"/>
              </a:rPr>
              <a:t>expert advisory group </a:t>
            </a:r>
            <a:r>
              <a:rPr lang="en-AU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(2020-2021) to make recommendations for advocacy in mental health </a:t>
            </a:r>
            <a:endParaRPr lang="en-AU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lvl="1"/>
            <a:r>
              <a:rPr lang="en-AU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Developing an </a:t>
            </a:r>
            <a:r>
              <a:rPr lang="en-AU" sz="2000" b="1" dirty="0">
                <a:latin typeface="Calibri" panose="020F0502020204030204" pitchFamily="34" charset="0"/>
                <a:ea typeface="Times New Roman" panose="02020603050405020304" pitchFamily="18" charset="0"/>
              </a:rPr>
              <a:t>evidence brief </a:t>
            </a:r>
            <a:r>
              <a:rPr lang="en-AU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to show the importance of nutrition in mental health</a:t>
            </a:r>
            <a:endParaRPr lang="en-AU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lvl="1"/>
            <a:r>
              <a:rPr lang="en-AU" sz="2000" b="1" dirty="0">
                <a:latin typeface="Calibri" panose="020F0502020204030204" pitchFamily="34" charset="0"/>
                <a:ea typeface="Times New Roman" panose="02020603050405020304" pitchFamily="18" charset="0"/>
              </a:rPr>
              <a:t>Supporting research </a:t>
            </a:r>
            <a:r>
              <a:rPr lang="en-AU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that stemmed from the expert advisory group's recommendations</a:t>
            </a:r>
            <a:endParaRPr lang="en-AU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lvl="1"/>
            <a:r>
              <a:rPr lang="en-AU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Actively </a:t>
            </a:r>
            <a:r>
              <a:rPr lang="en-AU" sz="2000" b="1" dirty="0">
                <a:latin typeface="Calibri" panose="020F0502020204030204" pitchFamily="34" charset="0"/>
                <a:ea typeface="Times New Roman" panose="02020603050405020304" pitchFamily="18" charset="0"/>
              </a:rPr>
              <a:t>pursuing national policy and health system reform </a:t>
            </a:r>
            <a:r>
              <a:rPr lang="en-AU" sz="2000" dirty="0">
                <a:latin typeface="Calibri" panose="020F0502020204030204" pitchFamily="34" charset="0"/>
                <a:ea typeface="Times New Roman" panose="02020603050405020304" pitchFamily="18" charset="0"/>
              </a:rPr>
              <a:t>impacting on the physical health of people living with mental health condition</a:t>
            </a:r>
            <a:endParaRPr lang="en-AU" sz="2000" dirty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2671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362303"/>
            <a:ext cx="9601200" cy="1069940"/>
          </a:xfrm>
        </p:spPr>
        <p:txBody>
          <a:bodyPr anchor="b">
            <a:normAutofit/>
          </a:bodyPr>
          <a:lstStyle/>
          <a:p>
            <a:r>
              <a:rPr lang="en-AU">
                <a:effectLst/>
              </a:rPr>
              <a:t>Aims </a:t>
            </a:r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35C5A37-8A4F-4CE8-BE3E-B9FFB9B90B6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295401" y="1828800"/>
            <a:ext cx="4572000" cy="4348163"/>
          </a:xfrm>
        </p:spPr>
        <p:txBody>
          <a:bodyPr>
            <a:normAutofit/>
          </a:bodyPr>
          <a:lstStyle/>
          <a:p>
            <a:endParaRPr lang="en-AU" dirty="0">
              <a:effectLst/>
            </a:endParaRPr>
          </a:p>
          <a:p>
            <a:r>
              <a:rPr lang="en-AU" dirty="0">
                <a:effectLst/>
              </a:rPr>
              <a:t>Project 1: Do dietary interventions improve dietary intake, mental health symptomology and/or physical health outcomes in people with </a:t>
            </a:r>
            <a:r>
              <a:rPr lang="en-AU" dirty="0"/>
              <a:t>m</a:t>
            </a:r>
            <a:r>
              <a:rPr lang="en-AU" dirty="0">
                <a:effectLst/>
              </a:rPr>
              <a:t>ental health conditions?</a:t>
            </a:r>
          </a:p>
          <a:p>
            <a:endParaRPr lang="en-AU" dirty="0"/>
          </a:p>
          <a:p>
            <a:r>
              <a:rPr lang="en-AU" dirty="0"/>
              <a:t>Project </a:t>
            </a:r>
            <a:r>
              <a:rPr lang="en-AU" dirty="0">
                <a:effectLst/>
              </a:rPr>
              <a:t>2: Are dietary interventions </a:t>
            </a:r>
            <a:r>
              <a:rPr lang="en-AU" dirty="0"/>
              <a:t>delivered to</a:t>
            </a:r>
            <a:r>
              <a:rPr lang="en-AU" dirty="0">
                <a:effectLst/>
              </a:rPr>
              <a:t> individuals with mental health conditions cost-effective? </a:t>
            </a:r>
          </a:p>
          <a:p>
            <a:endParaRPr lang="en-AU" dirty="0"/>
          </a:p>
          <a:p>
            <a:endParaRPr lang="en-AU" dirty="0"/>
          </a:p>
        </p:txBody>
      </p:sp>
      <p:pic>
        <p:nvPicPr>
          <p:cNvPr id="5" name="Picture 8" descr="Most Satisfying Cast Net Fishing Video - Traditional Net Catch Fishing in  The River - YouTube">
            <a:extLst>
              <a:ext uri="{FF2B5EF4-FFF2-40B4-BE49-F238E27FC236}">
                <a16:creationId xmlns:a16="http://schemas.microsoft.com/office/drawing/2014/main" id="{FE04AB55-6033-3446-8719-25358B0E358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17"/>
          <a:stretch/>
        </p:blipFill>
        <p:spPr bwMode="auto">
          <a:xfrm>
            <a:off x="6324599" y="1828800"/>
            <a:ext cx="4572000" cy="4348163"/>
          </a:xfrm>
          <a:prstGeom prst="rect">
            <a:avLst/>
          </a:prstGeom>
          <a:solidFill>
            <a:srgbClr val="FFFFFF"/>
          </a:solidFill>
        </p:spPr>
      </p:pic>
    </p:spTree>
    <p:extLst>
      <p:ext uri="{BB962C8B-B14F-4D97-AF65-F5344CB8AC3E}">
        <p14:creationId xmlns:p14="http://schemas.microsoft.com/office/powerpoint/2010/main" val="67957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1: Rapid review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5401" y="1828800"/>
            <a:ext cx="4572000" cy="4103169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AU" dirty="0">
                <a:ea typeface="Times New Roman" panose="02020603050405020304" pitchFamily="18" charset="0"/>
              </a:rPr>
              <a:t>4 rapid reviews</a:t>
            </a:r>
          </a:p>
          <a:p>
            <a:pPr>
              <a:lnSpc>
                <a:spcPct val="150000"/>
              </a:lnSpc>
            </a:pPr>
            <a:r>
              <a:rPr lang="en-AU" dirty="0">
                <a:ea typeface="Times New Roman" panose="02020603050405020304" pitchFamily="18" charset="0"/>
              </a:rPr>
              <a:t>Included systematic reviews of intervention studies</a:t>
            </a:r>
          </a:p>
          <a:p>
            <a:pPr>
              <a:lnSpc>
                <a:spcPct val="150000"/>
              </a:lnSpc>
            </a:pPr>
            <a:r>
              <a:rPr lang="en-AU" dirty="0">
                <a:ea typeface="Times New Roman" panose="02020603050405020304" pitchFamily="18" charset="0"/>
              </a:rPr>
              <a:t>Mental or physical health outcomes</a:t>
            </a:r>
          </a:p>
          <a:p>
            <a:pPr>
              <a:lnSpc>
                <a:spcPct val="150000"/>
              </a:lnSpc>
            </a:pPr>
            <a:r>
              <a:rPr lang="en-AU" dirty="0">
                <a:ea typeface="Times New Roman" panose="02020603050405020304" pitchFamily="18" charset="0"/>
              </a:rPr>
              <a:t>S</a:t>
            </a:r>
            <a:r>
              <a:rPr lang="en-AU" dirty="0">
                <a:effectLst/>
                <a:ea typeface="Times New Roman" panose="02020603050405020304" pitchFamily="18" charset="0"/>
              </a:rPr>
              <a:t>tandardised screening and data extraction was undertaken by research team</a:t>
            </a:r>
            <a:endParaRPr lang="en-US" dirty="0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059E60F2-368C-44CB-86FA-7A38765A15B8}"/>
              </a:ext>
            </a:extLst>
          </p:cNvPr>
          <p:cNvSpPr/>
          <p:nvPr/>
        </p:nvSpPr>
        <p:spPr>
          <a:xfrm>
            <a:off x="8000965" y="1191531"/>
            <a:ext cx="2083444" cy="168990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A93564A3-C869-46A4-AACB-E2A47D216223}"/>
              </a:ext>
            </a:extLst>
          </p:cNvPr>
          <p:cNvSpPr/>
          <p:nvPr/>
        </p:nvSpPr>
        <p:spPr>
          <a:xfrm>
            <a:off x="9356052" y="2718404"/>
            <a:ext cx="2083444" cy="168990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B448E57-69EF-4308-AEE1-416AAD72DD5A}"/>
              </a:ext>
            </a:extLst>
          </p:cNvPr>
          <p:cNvSpPr/>
          <p:nvPr/>
        </p:nvSpPr>
        <p:spPr>
          <a:xfrm>
            <a:off x="7943161" y="4145666"/>
            <a:ext cx="2083444" cy="168990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771F864-1172-4C50-9233-ABF1C8D6FB62}"/>
              </a:ext>
            </a:extLst>
          </p:cNvPr>
          <p:cNvSpPr/>
          <p:nvPr/>
        </p:nvSpPr>
        <p:spPr>
          <a:xfrm>
            <a:off x="6576107" y="2682679"/>
            <a:ext cx="2083444" cy="168990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BA961B8-F6B0-4E9C-9E97-503015E5DC32}"/>
              </a:ext>
            </a:extLst>
          </p:cNvPr>
          <p:cNvSpPr txBox="1"/>
          <p:nvPr/>
        </p:nvSpPr>
        <p:spPr>
          <a:xfrm>
            <a:off x="8300942" y="1618144"/>
            <a:ext cx="148348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/>
              <a:t>People with an eating disorder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6F31EAC-A9BB-409F-95C5-150B69A70EF3}"/>
              </a:ext>
            </a:extLst>
          </p:cNvPr>
          <p:cNvSpPr txBox="1"/>
          <p:nvPr/>
        </p:nvSpPr>
        <p:spPr>
          <a:xfrm>
            <a:off x="9592851" y="3020248"/>
            <a:ext cx="160984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/>
              <a:t>People with a depressive  &amp;/or anxiety disorde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1907B99-BBEC-4112-8B7E-F66DB4C55DAD}"/>
              </a:ext>
            </a:extLst>
          </p:cNvPr>
          <p:cNvSpPr txBox="1"/>
          <p:nvPr/>
        </p:nvSpPr>
        <p:spPr>
          <a:xfrm>
            <a:off x="7943161" y="4604814"/>
            <a:ext cx="19898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/>
              <a:t>People with a severe mental illness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EE2C48A-65AF-4C6D-9F98-CE2D31B0399A}"/>
              </a:ext>
            </a:extLst>
          </p:cNvPr>
          <p:cNvSpPr txBox="1"/>
          <p:nvPr/>
        </p:nvSpPr>
        <p:spPr>
          <a:xfrm>
            <a:off x="6669911" y="3141806"/>
            <a:ext cx="18958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sz="1600" b="1" dirty="0"/>
              <a:t>People with a substance use disorder</a:t>
            </a:r>
          </a:p>
        </p:txBody>
      </p:sp>
    </p:spTree>
    <p:extLst>
      <p:ext uri="{BB962C8B-B14F-4D97-AF65-F5344CB8AC3E}">
        <p14:creationId xmlns:p14="http://schemas.microsoft.com/office/powerpoint/2010/main" val="762081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F42553-36CA-4756-8844-843FB83D3D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9559" y="502334"/>
            <a:ext cx="9601200" cy="1069940"/>
          </a:xfrm>
        </p:spPr>
        <p:txBody>
          <a:bodyPr/>
          <a:lstStyle/>
          <a:p>
            <a:r>
              <a:rPr lang="en-AU" dirty="0"/>
              <a:t>People experiencing a</a:t>
            </a:r>
            <a:br>
              <a:rPr lang="en-AU" dirty="0"/>
            </a:br>
            <a:r>
              <a:rPr lang="en-AU" dirty="0"/>
              <a:t>Severe Mental Illness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A674356-4D94-4AEB-99F8-68696AB41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754" y="2314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E5A0419-5BE9-49E6-9F75-F195917FBB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296747"/>
              </p:ext>
            </p:extLst>
          </p:nvPr>
        </p:nvGraphicFramePr>
        <p:xfrm>
          <a:off x="7057051" y="743740"/>
          <a:ext cx="4937827" cy="5397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4" imgW="6419953" imgH="7010400" progId="Visio.Drawing.15">
                  <p:embed/>
                </p:oleObj>
              </mc:Choice>
              <mc:Fallback>
                <p:oleObj r:id="rId4" imgW="6419953" imgH="701040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E5A0419-5BE9-49E6-9F75-F195917FBB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7051" y="743740"/>
                        <a:ext cx="4937827" cy="53974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EBD9438E-F76C-4409-8E38-69416C3BE141}"/>
              </a:ext>
            </a:extLst>
          </p:cNvPr>
          <p:cNvSpPr/>
          <p:nvPr/>
        </p:nvSpPr>
        <p:spPr>
          <a:xfrm>
            <a:off x="6736976" y="5079413"/>
            <a:ext cx="2815883" cy="1173469"/>
          </a:xfrm>
          <a:prstGeom prst="ellipse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ln w="57150">
                <a:solidFill>
                  <a:schemeClr val="tx1"/>
                </a:solidFill>
              </a:ln>
              <a:noFill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45A51AC-BDCE-4014-A56B-2A22FAC6111F}"/>
              </a:ext>
            </a:extLst>
          </p:cNvPr>
          <p:cNvSpPr txBox="1"/>
          <p:nvPr/>
        </p:nvSpPr>
        <p:spPr>
          <a:xfrm>
            <a:off x="359559" y="1843185"/>
            <a:ext cx="6096000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AU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Interventions:</a:t>
            </a:r>
            <a:endParaRPr lang="en-AU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</a:rPr>
              <a:t>M</a:t>
            </a:r>
            <a:r>
              <a:rPr lang="en-AU" sz="1800" b="0" i="0" u="none" strike="noStrike" dirty="0">
                <a:effectLst/>
                <a:latin typeface="Arial" panose="020B0604020202020204" pitchFamily="34" charset="0"/>
              </a:rPr>
              <a:t>ajority (n= 25) were in populations of those living with schizophrenia </a:t>
            </a:r>
            <a:r>
              <a:rPr lang="en-AU" dirty="0">
                <a:latin typeface="Arial" panose="020B0604020202020204" pitchFamily="34" charset="0"/>
              </a:rPr>
              <a:t>and</a:t>
            </a:r>
            <a:r>
              <a:rPr lang="en-AU" sz="1800" b="0" i="0" u="none" strike="noStrike" dirty="0">
                <a:effectLst/>
                <a:latin typeface="Arial" panose="020B0604020202020204" pitchFamily="34" charset="0"/>
              </a:rPr>
              <a:t> related psychoses</a:t>
            </a:r>
            <a:endParaRPr lang="en-AU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sz="1800" b="0" i="0" u="none" strike="noStrike" dirty="0">
                <a:effectLst/>
                <a:latin typeface="Arial" panose="020B0604020202020204" pitchFamily="34" charset="0"/>
              </a:rPr>
              <a:t>Predominantly diet modification only or multi behavioural interventions targeting physical heal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</a:rPr>
              <a:t>Supplementation (predominantly omega-3) focussed on mental health</a:t>
            </a:r>
            <a:endParaRPr lang="en-AU" sz="1800" b="0" i="0" u="none" strike="noStrike" dirty="0">
              <a:effectLst/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AU" dirty="0">
              <a:latin typeface="Arial" panose="020B0604020202020204" pitchFamily="34" charset="0"/>
            </a:endParaRPr>
          </a:p>
          <a:p>
            <a:r>
              <a:rPr lang="en-AU" sz="20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Effectiveness:</a:t>
            </a:r>
            <a:endParaRPr lang="en-AU" sz="2000" dirty="0">
              <a:latin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000" dirty="0"/>
              <a:t>Mixed but generally modest favourable effect on weight, BMI and waist circumferen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000" dirty="0"/>
              <a:t>Mixed results for nutritional supplement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AU" sz="2000" dirty="0"/>
              <a:t>No effect of probiotics on symptoms of schizophrenia (only 1 study found)</a:t>
            </a:r>
          </a:p>
        </p:txBody>
      </p:sp>
    </p:spTree>
    <p:extLst>
      <p:ext uri="{BB962C8B-B14F-4D97-AF65-F5344CB8AC3E}">
        <p14:creationId xmlns:p14="http://schemas.microsoft.com/office/powerpoint/2010/main" val="2246026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EBC26-B361-413C-9809-AC53DF4CE5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4010" y="445430"/>
            <a:ext cx="9601200" cy="1069940"/>
          </a:xfrm>
        </p:spPr>
        <p:txBody>
          <a:bodyPr/>
          <a:lstStyle/>
          <a:p>
            <a:r>
              <a:rPr lang="en-AU" dirty="0"/>
              <a:t>People experiencing a Depressive</a:t>
            </a:r>
            <a:br>
              <a:rPr lang="en-AU" dirty="0"/>
            </a:br>
            <a:r>
              <a:rPr lang="en-AU" dirty="0"/>
              <a:t>&amp;/or Anxiety Disorder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8CEC45A-EF77-49F6-8785-F0FAB9513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9E2115A-F015-41AC-A26D-656292717E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114448"/>
              </p:ext>
            </p:extLst>
          </p:nvPr>
        </p:nvGraphicFramePr>
        <p:xfrm>
          <a:off x="6696636" y="637350"/>
          <a:ext cx="5107885" cy="558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4" imgW="6419953" imgH="7010400" progId="Visio.Drawing.15">
                  <p:embed/>
                </p:oleObj>
              </mc:Choice>
              <mc:Fallback>
                <p:oleObj r:id="rId4" imgW="6419953" imgH="701040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B9E2115A-F015-41AC-A26D-656292717E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6636" y="637350"/>
                        <a:ext cx="5107885" cy="5583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1530D3E8-95F8-4CD1-A87C-26CC48101A7A}"/>
              </a:ext>
            </a:extLst>
          </p:cNvPr>
          <p:cNvSpPr/>
          <p:nvPr/>
        </p:nvSpPr>
        <p:spPr>
          <a:xfrm>
            <a:off x="6347013" y="5150711"/>
            <a:ext cx="2823881" cy="1069940"/>
          </a:xfrm>
          <a:prstGeom prst="ellipse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>
              <a:ln w="57150">
                <a:solidFill>
                  <a:schemeClr val="tx1"/>
                </a:solidFill>
              </a:ln>
              <a:noFill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74EAE67-F473-45C9-BE8B-602E76954682}"/>
              </a:ext>
            </a:extLst>
          </p:cNvPr>
          <p:cNvSpPr txBox="1"/>
          <p:nvPr/>
        </p:nvSpPr>
        <p:spPr>
          <a:xfrm>
            <a:off x="544010" y="1740588"/>
            <a:ext cx="555199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Included reviews:</a:t>
            </a:r>
            <a:endParaRPr lang="en-AU" sz="1800" b="0" i="0" u="none" strike="noStrike" dirty="0">
              <a:effectLst/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sz="1800" b="0" i="0" u="none" strike="noStrike" dirty="0">
                <a:effectLst/>
                <a:latin typeface="Arial" panose="020B0604020202020204" pitchFamily="34" charset="0"/>
              </a:rPr>
              <a:t>Number of studies included in the reviews ranged from 1 study to 40 studi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AU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sz="1800" b="0" i="0" u="none" strike="noStrike" dirty="0">
                <a:effectLst/>
                <a:latin typeface="Arial" panose="020B0604020202020204" pitchFamily="34" charset="0"/>
              </a:rPr>
              <a:t>Most reviews focused on individuals with depression </a:t>
            </a:r>
            <a:r>
              <a:rPr lang="en-AU" dirty="0">
                <a:latin typeface="Arial" panose="020B0604020202020204" pitchFamily="34" charset="0"/>
              </a:rPr>
              <a:t>and use of supplements</a:t>
            </a:r>
            <a:endParaRPr lang="en-AU" sz="1800" b="0" i="0" u="none" strike="noStrike" dirty="0">
              <a:effectLst/>
              <a:latin typeface="Arial" panose="020B0604020202020204" pitchFamily="34" charset="0"/>
            </a:endParaRPr>
          </a:p>
          <a:p>
            <a:endParaRPr lang="en-AU" dirty="0">
              <a:latin typeface="Arial" panose="020B0604020202020204" pitchFamily="34" charset="0"/>
            </a:endParaRPr>
          </a:p>
          <a:p>
            <a:r>
              <a:rPr lang="en-AU" sz="1800" b="0" i="0" u="none" strike="noStrike" dirty="0">
                <a:solidFill>
                  <a:schemeClr val="accent1">
                    <a:lumMod val="75000"/>
                  </a:schemeClr>
                </a:solidFill>
                <a:effectLst/>
                <a:latin typeface="Arial" panose="020B0604020202020204" pitchFamily="34" charset="0"/>
              </a:rPr>
              <a:t>Effect</a:t>
            </a:r>
            <a:r>
              <a:rPr lang="en-AU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</a:rPr>
              <a:t>iveness:</a:t>
            </a:r>
            <a:endParaRPr lang="en-AU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</a:rPr>
              <a:t>Small/modest effect of dietary improvement on symptoms of depression (larger effect in people experiencing a Depressive disorde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AU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</a:rPr>
              <a:t>Probiotics and symbiotics had favourable impacts on symptoms of depression and anxie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AU" dirty="0">
              <a:latin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dirty="0">
                <a:latin typeface="Arial" panose="020B0604020202020204" pitchFamily="34" charset="0"/>
              </a:rPr>
              <a:t>Mixed results for omega-3 on depression symptoms of depression</a:t>
            </a:r>
          </a:p>
        </p:txBody>
      </p:sp>
    </p:spTree>
    <p:extLst>
      <p:ext uri="{BB962C8B-B14F-4D97-AF65-F5344CB8AC3E}">
        <p14:creationId xmlns:p14="http://schemas.microsoft.com/office/powerpoint/2010/main" val="3143730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Brushed Metal 16x9">
  <a:themeElements>
    <a:clrScheme name="BrushedMetal">
      <a:dk1>
        <a:sysClr val="windowText" lastClr="000000"/>
      </a:dk1>
      <a:lt1>
        <a:sysClr val="window" lastClr="FFFFFF"/>
      </a:lt1>
      <a:dk2>
        <a:srgbClr val="2F333A"/>
      </a:dk2>
      <a:lt2>
        <a:srgbClr val="E4F9F9"/>
      </a:lt2>
      <a:accent1>
        <a:srgbClr val="07CB98"/>
      </a:accent1>
      <a:accent2>
        <a:srgbClr val="5A90D1"/>
      </a:accent2>
      <a:accent3>
        <a:srgbClr val="E6AD1E"/>
      </a:accent3>
      <a:accent4>
        <a:srgbClr val="EA6312"/>
      </a:accent4>
      <a:accent5>
        <a:srgbClr val="8253A9"/>
      </a:accent5>
      <a:accent6>
        <a:srgbClr val="CB274A"/>
      </a:accent6>
      <a:hlink>
        <a:srgbClr val="5A90D1"/>
      </a:hlink>
      <a:folHlink>
        <a:srgbClr val="969696"/>
      </a:folHlink>
    </a:clrScheme>
    <a:fontScheme name="Georgia">
      <a:maj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reen brushed metal presentation (widescreen).potx" id="{C4E52658-42BB-4751-AD45-DBF99E6546BE}" vid="{DAEF9E1A-844D-45D9-BB7C-945DFF722FA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BrushedMetal">
      <a:dk1>
        <a:sysClr val="windowText" lastClr="000000"/>
      </a:dk1>
      <a:lt1>
        <a:sysClr val="window" lastClr="FFFFFF"/>
      </a:lt1>
      <a:dk2>
        <a:srgbClr val="2F333A"/>
      </a:dk2>
      <a:lt2>
        <a:srgbClr val="E4F9F9"/>
      </a:lt2>
      <a:accent1>
        <a:srgbClr val="07CB98"/>
      </a:accent1>
      <a:accent2>
        <a:srgbClr val="5A90D1"/>
      </a:accent2>
      <a:accent3>
        <a:srgbClr val="E6AD1E"/>
      </a:accent3>
      <a:accent4>
        <a:srgbClr val="EA6312"/>
      </a:accent4>
      <a:accent5>
        <a:srgbClr val="8253A9"/>
      </a:accent5>
      <a:accent6>
        <a:srgbClr val="CB274A"/>
      </a:accent6>
      <a:hlink>
        <a:srgbClr val="5A90D1"/>
      </a:hlink>
      <a:folHlink>
        <a:srgbClr val="969696"/>
      </a:folHlink>
    </a:clrScheme>
    <a:fontScheme name="Georgia">
      <a:maj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BrushedMetal">
      <a:dk1>
        <a:sysClr val="windowText" lastClr="000000"/>
      </a:dk1>
      <a:lt1>
        <a:sysClr val="window" lastClr="FFFFFF"/>
      </a:lt1>
      <a:dk2>
        <a:srgbClr val="2F333A"/>
      </a:dk2>
      <a:lt2>
        <a:srgbClr val="E4F9F9"/>
      </a:lt2>
      <a:accent1>
        <a:srgbClr val="07CB98"/>
      </a:accent1>
      <a:accent2>
        <a:srgbClr val="5A90D1"/>
      </a:accent2>
      <a:accent3>
        <a:srgbClr val="E6AD1E"/>
      </a:accent3>
      <a:accent4>
        <a:srgbClr val="EA6312"/>
      </a:accent4>
      <a:accent5>
        <a:srgbClr val="8253A9"/>
      </a:accent5>
      <a:accent6>
        <a:srgbClr val="CB274A"/>
      </a:accent6>
      <a:hlink>
        <a:srgbClr val="5A90D1"/>
      </a:hlink>
      <a:folHlink>
        <a:srgbClr val="969696"/>
      </a:folHlink>
    </a:clrScheme>
    <a:fontScheme name="Georgia">
      <a:maj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08</TotalTime>
  <Words>1229</Words>
  <Application>Microsoft Macintosh PowerPoint</Application>
  <PresentationFormat>Widescreen</PresentationFormat>
  <Paragraphs>178</Paragraphs>
  <Slides>16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4" baseType="lpstr">
      <vt:lpstr>Arial</vt:lpstr>
      <vt:lpstr>Calibri</vt:lpstr>
      <vt:lpstr>Calibri Light</vt:lpstr>
      <vt:lpstr>Georgia</vt:lpstr>
      <vt:lpstr>Times New Roman</vt:lpstr>
      <vt:lpstr>Brushed Metal 16x9</vt:lpstr>
      <vt:lpstr>Office Theme</vt:lpstr>
      <vt:lpstr>Visio.Drawing.15</vt:lpstr>
      <vt:lpstr>PowerPoint Presentation</vt:lpstr>
      <vt:lpstr>Dietitians in Mental Health, what does the evidence say?</vt:lpstr>
      <vt:lpstr>Background</vt:lpstr>
      <vt:lpstr>Background</vt:lpstr>
      <vt:lpstr>Committed to improving the physical health of people living with a mental health condition</vt:lpstr>
      <vt:lpstr>Aims </vt:lpstr>
      <vt:lpstr>Project 1: Rapid reviews </vt:lpstr>
      <vt:lpstr>People experiencing a Severe Mental Illness </vt:lpstr>
      <vt:lpstr>People experiencing a Depressive &amp;/or Anxiety Disorder</vt:lpstr>
      <vt:lpstr>People living with an  Eating Disorder</vt:lpstr>
      <vt:lpstr>People with a Substance  Use Disorder</vt:lpstr>
      <vt:lpstr>Project 2  </vt:lpstr>
      <vt:lpstr>PowerPoint Presentation</vt:lpstr>
      <vt:lpstr>Results</vt:lpstr>
      <vt:lpstr>PowerPoint Presentation</vt:lpstr>
      <vt:lpstr>Discussion: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Layout</dc:title>
  <dc:creator>Tracy Burrows</dc:creator>
  <cp:lastModifiedBy>Scott Teasdale</cp:lastModifiedBy>
  <cp:revision>19</cp:revision>
  <dcterms:created xsi:type="dcterms:W3CDTF">2022-04-04T22:21:53Z</dcterms:created>
  <dcterms:modified xsi:type="dcterms:W3CDTF">2022-04-13T00:2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